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6D376EB" w14:textId="77777777" w:rsidR="00AE564B" w:rsidRDefault="00A22EFB" w:rsidP="00A80EED">
      <w:pPr>
        <w:spacing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D754A">
        <w:rPr>
          <w:rFonts w:ascii="Times New Roman" w:hAnsi="Times New Roman" w:cs="Times New Roman"/>
          <w:b/>
          <w:sz w:val="32"/>
          <w:szCs w:val="32"/>
        </w:rPr>
        <w:t>План разработки программного обеспечения</w:t>
      </w:r>
    </w:p>
    <w:p w14:paraId="0E9363A4" w14:textId="47623FED" w:rsidR="00930EEE" w:rsidRPr="006F3EC6" w:rsidRDefault="00930EEE" w:rsidP="00A80EE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F3EC6">
        <w:rPr>
          <w:rFonts w:ascii="Times New Roman" w:hAnsi="Times New Roman" w:cs="Times New Roman"/>
          <w:sz w:val="28"/>
          <w:szCs w:val="28"/>
        </w:rPr>
        <w:t>Лист изменений</w:t>
      </w:r>
    </w:p>
    <w:tbl>
      <w:tblPr>
        <w:tblStyle w:val="ae"/>
        <w:tblW w:w="9325" w:type="dxa"/>
        <w:tblLook w:val="04A0" w:firstRow="1" w:lastRow="0" w:firstColumn="1" w:lastColumn="0" w:noHBand="0" w:noVBand="1"/>
      </w:tblPr>
      <w:tblGrid>
        <w:gridCol w:w="1418"/>
        <w:gridCol w:w="1550"/>
        <w:gridCol w:w="4394"/>
        <w:gridCol w:w="1963"/>
      </w:tblGrid>
      <w:tr w:rsidR="00930EEE" w14:paraId="44510539" w14:textId="77777777" w:rsidTr="006944A9">
        <w:trPr>
          <w:trHeight w:val="528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hideMark/>
          </w:tcPr>
          <w:p w14:paraId="0C982658" w14:textId="77777777" w:rsidR="00930EEE" w:rsidRPr="006944A9" w:rsidRDefault="00930EEE">
            <w:pPr>
              <w:pStyle w:val="ad"/>
              <w:keepNext/>
              <w:jc w:val="center"/>
              <w:rPr>
                <w:rFonts w:ascii="Times New Roman" w:hAnsi="Times New Roman" w:cs="Times New Roman"/>
                <w:b/>
                <w:i w:val="0"/>
                <w:color w:val="000000" w:themeColor="text1"/>
                <w:sz w:val="24"/>
                <w:szCs w:val="24"/>
              </w:rPr>
            </w:pPr>
            <w:r w:rsidRPr="006944A9">
              <w:rPr>
                <w:rFonts w:ascii="Times New Roman" w:hAnsi="Times New Roman" w:cs="Times New Roman"/>
                <w:b/>
                <w:i w:val="0"/>
                <w:color w:val="000000" w:themeColor="text1"/>
                <w:sz w:val="24"/>
                <w:szCs w:val="24"/>
              </w:rPr>
              <w:t>Номер версии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hideMark/>
          </w:tcPr>
          <w:p w14:paraId="4403A681" w14:textId="77777777" w:rsidR="00930EEE" w:rsidRPr="006944A9" w:rsidRDefault="00930EEE">
            <w:pPr>
              <w:pStyle w:val="ad"/>
              <w:keepNext/>
              <w:jc w:val="center"/>
              <w:rPr>
                <w:rFonts w:ascii="Times New Roman" w:hAnsi="Times New Roman" w:cs="Times New Roman"/>
                <w:b/>
                <w:i w:val="0"/>
                <w:color w:val="000000" w:themeColor="text1"/>
                <w:sz w:val="24"/>
                <w:szCs w:val="24"/>
              </w:rPr>
            </w:pPr>
            <w:r w:rsidRPr="006944A9">
              <w:rPr>
                <w:rFonts w:ascii="Times New Roman" w:hAnsi="Times New Roman" w:cs="Times New Roman"/>
                <w:b/>
                <w:i w:val="0"/>
                <w:color w:val="000000" w:themeColor="text1"/>
                <w:sz w:val="24"/>
                <w:szCs w:val="24"/>
              </w:rPr>
              <w:t>Дата изменений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hideMark/>
          </w:tcPr>
          <w:p w14:paraId="5B1786F7" w14:textId="77777777" w:rsidR="00930EEE" w:rsidRPr="006944A9" w:rsidRDefault="00930EEE">
            <w:pPr>
              <w:pStyle w:val="ad"/>
              <w:keepNext/>
              <w:jc w:val="center"/>
              <w:rPr>
                <w:rFonts w:ascii="Times New Roman" w:hAnsi="Times New Roman" w:cs="Times New Roman"/>
                <w:b/>
                <w:i w:val="0"/>
                <w:color w:val="000000" w:themeColor="text1"/>
                <w:sz w:val="24"/>
                <w:szCs w:val="24"/>
              </w:rPr>
            </w:pPr>
            <w:r w:rsidRPr="006944A9">
              <w:rPr>
                <w:rFonts w:ascii="Times New Roman" w:hAnsi="Times New Roman" w:cs="Times New Roman"/>
                <w:b/>
                <w:i w:val="0"/>
                <w:color w:val="000000" w:themeColor="text1"/>
                <w:sz w:val="24"/>
                <w:szCs w:val="24"/>
              </w:rPr>
              <w:t>Изменения</w:t>
            </w:r>
          </w:p>
        </w:tc>
        <w:tc>
          <w:tcPr>
            <w:tcW w:w="1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hideMark/>
          </w:tcPr>
          <w:p w14:paraId="30A1A559" w14:textId="77777777" w:rsidR="00930EEE" w:rsidRPr="006944A9" w:rsidRDefault="00930EEE">
            <w:pPr>
              <w:pStyle w:val="ad"/>
              <w:keepNext/>
              <w:jc w:val="center"/>
              <w:rPr>
                <w:rFonts w:ascii="Times New Roman" w:hAnsi="Times New Roman" w:cs="Times New Roman"/>
                <w:b/>
                <w:i w:val="0"/>
                <w:color w:val="000000" w:themeColor="text1"/>
                <w:sz w:val="24"/>
                <w:szCs w:val="24"/>
              </w:rPr>
            </w:pPr>
            <w:r w:rsidRPr="006944A9">
              <w:rPr>
                <w:rFonts w:ascii="Times New Roman" w:hAnsi="Times New Roman" w:cs="Times New Roman"/>
                <w:b/>
                <w:i w:val="0"/>
                <w:color w:val="000000" w:themeColor="text1"/>
                <w:sz w:val="24"/>
                <w:szCs w:val="24"/>
              </w:rPr>
              <w:t>Автор изменений</w:t>
            </w:r>
          </w:p>
        </w:tc>
      </w:tr>
      <w:tr w:rsidR="00930EEE" w14:paraId="6BBC7EA2" w14:textId="77777777" w:rsidTr="00930EEE">
        <w:trPr>
          <w:trHeight w:val="336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4236E4" w14:textId="77777777" w:rsidR="00930EEE" w:rsidRPr="006944A9" w:rsidRDefault="00930EEE">
            <w:pPr>
              <w:pStyle w:val="ad"/>
              <w:keepNext/>
              <w:jc w:val="center"/>
              <w:rPr>
                <w:rFonts w:ascii="Times New Roman" w:hAnsi="Times New Roman" w:cs="Times New Roman"/>
                <w:b/>
                <w:i w:val="0"/>
                <w:color w:val="000000" w:themeColor="text1"/>
                <w:sz w:val="24"/>
                <w:szCs w:val="24"/>
                <w:lang w:val="en-US"/>
              </w:rPr>
            </w:pPr>
            <w:r w:rsidRPr="006944A9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 xml:space="preserve">Версия </w:t>
            </w:r>
            <w:r w:rsidRPr="006944A9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  <w:lang w:val="en-US"/>
              </w:rPr>
              <w:t>1.0.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40CB34" w14:textId="42C7264E" w:rsidR="00930EEE" w:rsidRPr="006944A9" w:rsidRDefault="00930EEE">
            <w:pPr>
              <w:pStyle w:val="ad"/>
              <w:keepNext/>
              <w:jc w:val="center"/>
              <w:rPr>
                <w:rFonts w:ascii="Times New Roman" w:hAnsi="Times New Roman" w:cs="Times New Roman"/>
                <w:b/>
                <w:i w:val="0"/>
                <w:color w:val="000000" w:themeColor="text1"/>
                <w:sz w:val="24"/>
                <w:szCs w:val="24"/>
              </w:rPr>
            </w:pPr>
            <w:r w:rsidRPr="006944A9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01.03.2016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065D4" w14:textId="77777777" w:rsidR="00930EEE" w:rsidRPr="006944A9" w:rsidRDefault="00930EEE">
            <w:pPr>
              <w:pStyle w:val="ad"/>
              <w:keepNext/>
              <w:jc w:val="both"/>
              <w:rPr>
                <w:rFonts w:ascii="Times New Roman" w:hAnsi="Times New Roman" w:cs="Times New Roman"/>
                <w:b/>
                <w:i w:val="0"/>
                <w:color w:val="000000" w:themeColor="text1"/>
                <w:sz w:val="24"/>
                <w:szCs w:val="24"/>
              </w:rPr>
            </w:pPr>
            <w:r w:rsidRPr="006944A9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Документ был создан</w:t>
            </w:r>
          </w:p>
        </w:tc>
        <w:tc>
          <w:tcPr>
            <w:tcW w:w="1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0F4AFC" w14:textId="0946E3EE" w:rsidR="00930EEE" w:rsidRPr="006944A9" w:rsidRDefault="00930EEE" w:rsidP="00930EEE">
            <w:pPr>
              <w:pStyle w:val="ad"/>
              <w:keepNext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</w:pPr>
            <w:proofErr w:type="spellStart"/>
            <w:r w:rsidRPr="006944A9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Акимутин</w:t>
            </w:r>
            <w:proofErr w:type="spellEnd"/>
            <w:r w:rsidRPr="006944A9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 xml:space="preserve"> Е.Е, Асеев М.Д.</w:t>
            </w:r>
          </w:p>
        </w:tc>
      </w:tr>
      <w:tr w:rsidR="00930EEE" w14:paraId="6CB5FA97" w14:textId="77777777" w:rsidTr="00930EEE">
        <w:trPr>
          <w:trHeight w:val="336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530BEE" w14:textId="26EC348C" w:rsidR="00930EEE" w:rsidRPr="006944A9" w:rsidRDefault="00930EEE">
            <w:pPr>
              <w:pStyle w:val="ad"/>
              <w:keepNext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</w:pPr>
            <w:r w:rsidRPr="006944A9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Версия 1.0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D85B3" w14:textId="7F9FB431" w:rsidR="00930EEE" w:rsidRPr="006944A9" w:rsidRDefault="00220AB4">
            <w:pPr>
              <w:pStyle w:val="ad"/>
              <w:keepNext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02</w:t>
            </w:r>
            <w:r w:rsidR="00930EEE" w:rsidRPr="006944A9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.03.2016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FEEE82" w14:textId="289BB3CA" w:rsidR="00930EEE" w:rsidRPr="006944A9" w:rsidRDefault="00930EEE">
            <w:pPr>
              <w:pStyle w:val="ad"/>
              <w:keepNext/>
              <w:jc w:val="both"/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</w:pPr>
            <w:r w:rsidRPr="006944A9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Документ был одобрен</w:t>
            </w:r>
          </w:p>
        </w:tc>
        <w:tc>
          <w:tcPr>
            <w:tcW w:w="1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10B9D6" w14:textId="2A513887" w:rsidR="00930EEE" w:rsidRPr="006944A9" w:rsidRDefault="00930EEE" w:rsidP="00930EEE">
            <w:pPr>
              <w:pStyle w:val="ad"/>
              <w:keepNext/>
              <w:jc w:val="center"/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</w:pPr>
            <w:r w:rsidRPr="006944A9">
              <w:rPr>
                <w:rFonts w:ascii="Times New Roman" w:hAnsi="Times New Roman" w:cs="Times New Roman"/>
                <w:i w:val="0"/>
                <w:color w:val="000000" w:themeColor="text1"/>
                <w:sz w:val="24"/>
                <w:szCs w:val="24"/>
              </w:rPr>
              <w:t>Сорокин С.В.</w:t>
            </w:r>
          </w:p>
        </w:tc>
      </w:tr>
    </w:tbl>
    <w:p w14:paraId="7985CF5D" w14:textId="399D69AE" w:rsidR="00B768EB" w:rsidRDefault="00B768EB" w:rsidP="00523045">
      <w:pPr>
        <w:pStyle w:val="a3"/>
        <w:numPr>
          <w:ilvl w:val="0"/>
          <w:numId w:val="1"/>
        </w:numPr>
        <w:spacing w:before="240" w:line="360" w:lineRule="auto"/>
        <w:ind w:left="714" w:hanging="357"/>
        <w:rPr>
          <w:rFonts w:ascii="Times New Roman" w:hAnsi="Times New Roman" w:cs="Times New Roman"/>
          <w:sz w:val="28"/>
          <w:szCs w:val="28"/>
        </w:rPr>
      </w:pPr>
      <w:r w:rsidRPr="00B768EB">
        <w:rPr>
          <w:rFonts w:ascii="Times New Roman" w:hAnsi="Times New Roman" w:cs="Times New Roman"/>
          <w:sz w:val="28"/>
          <w:szCs w:val="28"/>
        </w:rPr>
        <w:t>Введение</w:t>
      </w:r>
    </w:p>
    <w:p w14:paraId="1D711341" w14:textId="77777777" w:rsidR="00B768EB" w:rsidRDefault="00B768EB" w:rsidP="00A80EED">
      <w:pPr>
        <w:pStyle w:val="a3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значение</w:t>
      </w:r>
    </w:p>
    <w:p w14:paraId="15FC70D1" w14:textId="77777777" w:rsidR="00B768EB" w:rsidRDefault="00B768EB" w:rsidP="00A80EED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commentRangeStart w:id="0"/>
      <w:r>
        <w:rPr>
          <w:rFonts w:ascii="Times New Roman" w:hAnsi="Times New Roman" w:cs="Times New Roman"/>
          <w:sz w:val="24"/>
          <w:szCs w:val="24"/>
        </w:rPr>
        <w:t>Данный документ предназначен для сбора всей информации, необходимой для управления проектом. Он описывает подход к разработке программного обеспечения и является планом верхнего уровня, создаваемым и применяемым руководителями для направления усилий по разработке продукта.</w:t>
      </w:r>
      <w:commentRangeEnd w:id="0"/>
      <w:r w:rsidR="00F0387F">
        <w:rPr>
          <w:rStyle w:val="a4"/>
        </w:rPr>
        <w:commentReference w:id="0"/>
      </w:r>
    </w:p>
    <w:p w14:paraId="1080D15A" w14:textId="77777777" w:rsidR="00E00FD3" w:rsidRDefault="00E00FD3" w:rsidP="00A80EED">
      <w:pPr>
        <w:pStyle w:val="a3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ласть применения</w:t>
      </w:r>
    </w:p>
    <w:p w14:paraId="38EC31DA" w14:textId="71A6DAF7" w:rsidR="00E00FD3" w:rsidRDefault="00E00FD3" w:rsidP="00A80EED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991153">
        <w:rPr>
          <w:rFonts w:ascii="Times New Roman" w:hAnsi="Times New Roman" w:cs="Times New Roman"/>
          <w:sz w:val="24"/>
          <w:szCs w:val="24"/>
        </w:rPr>
        <w:t xml:space="preserve">Документ </w:t>
      </w:r>
      <w:r w:rsidR="00A4052E">
        <w:rPr>
          <w:rFonts w:ascii="Times New Roman" w:hAnsi="Times New Roman" w:cs="Times New Roman"/>
          <w:sz w:val="24"/>
          <w:szCs w:val="24"/>
        </w:rPr>
        <w:t>применяется исключительно для</w:t>
      </w:r>
      <w:r w:rsidRPr="00991153">
        <w:rPr>
          <w:rFonts w:ascii="Times New Roman" w:hAnsi="Times New Roman" w:cs="Times New Roman"/>
          <w:sz w:val="24"/>
          <w:szCs w:val="24"/>
        </w:rPr>
        <w:t xml:space="preserve"> </w:t>
      </w:r>
      <w:r w:rsidR="00A4052E">
        <w:rPr>
          <w:rFonts w:ascii="Times New Roman" w:hAnsi="Times New Roman" w:cs="Times New Roman"/>
          <w:sz w:val="24"/>
          <w:szCs w:val="24"/>
        </w:rPr>
        <w:t>демонстрации мероприятий, которые могут использоваться при достижении целей процессов, определённых рамками учебного проекта по созданию системы развития алгоритмического мышления.</w:t>
      </w:r>
    </w:p>
    <w:p w14:paraId="1C82643A" w14:textId="6028F702" w:rsidR="004E63AB" w:rsidRDefault="004E63AB" w:rsidP="00A80EED">
      <w:pPr>
        <w:pStyle w:val="a3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commentRangeStart w:id="1"/>
      <w:commentRangeStart w:id="2"/>
      <w:r>
        <w:rPr>
          <w:rFonts w:ascii="Times New Roman" w:hAnsi="Times New Roman" w:cs="Times New Roman"/>
          <w:sz w:val="28"/>
          <w:szCs w:val="28"/>
        </w:rPr>
        <w:t>Ссылки</w:t>
      </w:r>
      <w:commentRangeEnd w:id="1"/>
      <w:r w:rsidR="000C0E19">
        <w:rPr>
          <w:rStyle w:val="a4"/>
        </w:rPr>
        <w:commentReference w:id="1"/>
      </w:r>
      <w:commentRangeEnd w:id="2"/>
      <w:r w:rsidR="000B503C">
        <w:rPr>
          <w:rStyle w:val="a4"/>
        </w:rPr>
        <w:commentReference w:id="2"/>
      </w:r>
    </w:p>
    <w:p w14:paraId="1E98EB02" w14:textId="6B7C790D" w:rsidR="004E63AB" w:rsidRPr="00803F1A" w:rsidRDefault="004E63AB" w:rsidP="00A80EED">
      <w:pPr>
        <w:pStyle w:val="a3"/>
        <w:spacing w:line="360" w:lineRule="auto"/>
        <w:ind w:left="1080"/>
        <w:rPr>
          <w:rFonts w:ascii="Times New Roman" w:hAnsi="Times New Roman" w:cs="Times New Roman"/>
          <w:sz w:val="24"/>
          <w:szCs w:val="24"/>
          <w:lang w:val="en-US"/>
        </w:rPr>
      </w:pPr>
    </w:p>
    <w:p w14:paraId="0F4CD8E0" w14:textId="3CE5DF25" w:rsidR="004E63AB" w:rsidRDefault="004E63AB" w:rsidP="00A80EED">
      <w:pPr>
        <w:pStyle w:val="a3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рмины, определения и соглашения</w:t>
      </w:r>
    </w:p>
    <w:p w14:paraId="3B95D4AC" w14:textId="76DCF2CA" w:rsidR="004E63AB" w:rsidRPr="004E63AB" w:rsidRDefault="004E63AB" w:rsidP="00A80EED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кументация </w:t>
      </w:r>
      <w:r w:rsidRPr="004E63AB">
        <w:rPr>
          <w:rFonts w:ascii="Times New Roman" w:hAnsi="Times New Roman" w:cs="Times New Roman"/>
          <w:sz w:val="24"/>
          <w:szCs w:val="24"/>
        </w:rPr>
        <w:t>— набор документов, включающий в себя спецификацию требований и сопутствующие ей документы.</w:t>
      </w:r>
    </w:p>
    <w:p w14:paraId="7E0CA8F7" w14:textId="2441A23D" w:rsidR="004E63AB" w:rsidRPr="004E63AB" w:rsidRDefault="004E63AB" w:rsidP="00A80EED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крепленная роль </w:t>
      </w:r>
      <w:r w:rsidRPr="004E63AB">
        <w:rPr>
          <w:rFonts w:ascii="Times New Roman" w:hAnsi="Times New Roman" w:cs="Times New Roman"/>
          <w:sz w:val="24"/>
          <w:szCs w:val="24"/>
        </w:rPr>
        <w:t>— роль, которая выполняется участником проекта от начала до конца разработки.</w:t>
      </w:r>
    </w:p>
    <w:p w14:paraId="46BB0DCE" w14:textId="7FD1E996" w:rsidR="004E63AB" w:rsidRPr="004E63AB" w:rsidRDefault="004E63AB" w:rsidP="00A80EED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оль </w:t>
      </w:r>
      <w:r w:rsidRPr="004E63AB">
        <w:rPr>
          <w:rFonts w:ascii="Times New Roman" w:hAnsi="Times New Roman" w:cs="Times New Roman"/>
          <w:sz w:val="24"/>
          <w:szCs w:val="24"/>
        </w:rPr>
        <w:t>— активность, которую участник проекта выполняет в конкретный промежуток времени.</w:t>
      </w:r>
    </w:p>
    <w:p w14:paraId="59AE534D" w14:textId="02A778AB" w:rsidR="004E63AB" w:rsidRDefault="004E63AB" w:rsidP="00A80EED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частник </w:t>
      </w:r>
      <w:r w:rsidRPr="004E63AB">
        <w:rPr>
          <w:rFonts w:ascii="Times New Roman" w:hAnsi="Times New Roman" w:cs="Times New Roman"/>
          <w:sz w:val="24"/>
          <w:szCs w:val="24"/>
        </w:rPr>
        <w:t>— человек, входящий в команду разработчиков проекта.</w:t>
      </w:r>
    </w:p>
    <w:p w14:paraId="0407A5BC" w14:textId="77777777" w:rsidR="00D72135" w:rsidRDefault="00111CA8" w:rsidP="0066571C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нспекция </w:t>
      </w:r>
      <w:r w:rsidRPr="004E63AB">
        <w:rPr>
          <w:rFonts w:ascii="Times New Roman" w:hAnsi="Times New Roman" w:cs="Times New Roman"/>
          <w:sz w:val="24"/>
          <w:szCs w:val="24"/>
        </w:rPr>
        <w:t>—</w:t>
      </w:r>
      <w:r>
        <w:rPr>
          <w:rFonts w:ascii="Times New Roman" w:hAnsi="Times New Roman" w:cs="Times New Roman"/>
          <w:sz w:val="24"/>
          <w:szCs w:val="24"/>
        </w:rPr>
        <w:t xml:space="preserve"> способ верификации документов, основанный на экспертной оценке их правильности, выполняемый одним или несколькими инспекторами.</w:t>
      </w:r>
    </w:p>
    <w:p w14:paraId="0D57DC4C" w14:textId="410D9384" w:rsidR="000D48AB" w:rsidRDefault="00D72135" w:rsidP="0066571C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commentRangeStart w:id="3"/>
      <w:r>
        <w:rPr>
          <w:rFonts w:ascii="Times New Roman" w:hAnsi="Times New Roman" w:cs="Times New Roman"/>
          <w:sz w:val="24"/>
          <w:szCs w:val="24"/>
        </w:rPr>
        <w:t>Описа</w:t>
      </w:r>
      <w:r w:rsidR="004102FA">
        <w:rPr>
          <w:rFonts w:ascii="Times New Roman" w:hAnsi="Times New Roman" w:cs="Times New Roman"/>
          <w:sz w:val="24"/>
          <w:szCs w:val="24"/>
        </w:rPr>
        <w:t>ние проекта ПО </w:t>
      </w:r>
      <w:r w:rsidRPr="004E63AB">
        <w:rPr>
          <w:rFonts w:ascii="Times New Roman" w:hAnsi="Times New Roman" w:cs="Times New Roman"/>
          <w:sz w:val="24"/>
          <w:szCs w:val="24"/>
        </w:rPr>
        <w:t>—</w:t>
      </w:r>
      <w:r w:rsidR="004102FA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совокупность документов, включающая в себя </w:t>
      </w:r>
      <w:r>
        <w:rPr>
          <w:rFonts w:ascii="Times New Roman" w:hAnsi="Times New Roman" w:cs="Times New Roman"/>
          <w:sz w:val="24"/>
          <w:szCs w:val="24"/>
          <w:lang w:val="en-US"/>
        </w:rPr>
        <w:t>use</w:t>
      </w:r>
      <w:r w:rsidRPr="00D72135">
        <w:rPr>
          <w:rFonts w:ascii="Times New Roman" w:hAnsi="Times New Roman" w:cs="Times New Roman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  <w:lang w:val="en-US"/>
        </w:rPr>
        <w:t>case</w:t>
      </w:r>
      <w:r w:rsidRPr="00D7213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диаграммы, модели базы данных и структуру веб-интерфейса. </w:t>
      </w:r>
      <w:commentRangeEnd w:id="3"/>
      <w:r w:rsidR="001E20C5">
        <w:rPr>
          <w:rStyle w:val="a4"/>
        </w:rPr>
        <w:commentReference w:id="3"/>
      </w:r>
    </w:p>
    <w:p w14:paraId="79EC31DF" w14:textId="7C616836" w:rsidR="00EE5AE7" w:rsidRDefault="00EE5AE7" w:rsidP="00A80EED">
      <w:pPr>
        <w:pStyle w:val="a3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рганизация жизненного цикла ПО</w:t>
      </w:r>
    </w:p>
    <w:p w14:paraId="3FE7DACD" w14:textId="499C3D24" w:rsidR="00EE5AE7" w:rsidRDefault="00803F1A" w:rsidP="00A80EED">
      <w:pPr>
        <w:pStyle w:val="a3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bookmarkStart w:id="4" w:name="OLE_LINK3"/>
      <w:bookmarkStart w:id="5" w:name="OLE_LINK4"/>
      <w:r>
        <w:rPr>
          <w:rFonts w:ascii="Times New Roman" w:hAnsi="Times New Roman" w:cs="Times New Roman"/>
          <w:sz w:val="28"/>
          <w:szCs w:val="28"/>
        </w:rPr>
        <w:t>Ответственность</w:t>
      </w:r>
    </w:p>
    <w:bookmarkEnd w:id="4"/>
    <w:bookmarkEnd w:id="5"/>
    <w:p w14:paraId="672955D2" w14:textId="51C89EF7" w:rsidR="001F5AF7" w:rsidRDefault="001F5AF7" w:rsidP="00A80EED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ходе организации работы над проектом выделяются следующие роли:</w:t>
      </w:r>
    </w:p>
    <w:p w14:paraId="435CBB55" w14:textId="59350BC2" w:rsidR="001F5AF7" w:rsidRPr="00A80EED" w:rsidRDefault="001F5AF7" w:rsidP="00A07DD6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80EED">
        <w:rPr>
          <w:rFonts w:ascii="Times New Roman" w:hAnsi="Times New Roman" w:cs="Times New Roman"/>
          <w:sz w:val="24"/>
          <w:szCs w:val="24"/>
        </w:rPr>
        <w:t>Технический писатель</w:t>
      </w:r>
    </w:p>
    <w:p w14:paraId="6310F9B3" w14:textId="281F7F54" w:rsidR="00CE7417" w:rsidRPr="00A80EED" w:rsidRDefault="00CE7417" w:rsidP="00A80EED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A80EED">
        <w:rPr>
          <w:rFonts w:ascii="Times New Roman" w:hAnsi="Times New Roman" w:cs="Times New Roman"/>
          <w:sz w:val="24"/>
          <w:szCs w:val="24"/>
        </w:rPr>
        <w:t>В обязанности технического писателя входит составление требований верхнего уровня.</w:t>
      </w:r>
    </w:p>
    <w:p w14:paraId="578B9108" w14:textId="58FEF3F5" w:rsidR="001F5AF7" w:rsidRPr="00A80EED" w:rsidRDefault="001F5AF7" w:rsidP="00A07DD6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80EED">
        <w:rPr>
          <w:rFonts w:ascii="Times New Roman" w:hAnsi="Times New Roman" w:cs="Times New Roman"/>
          <w:sz w:val="24"/>
          <w:szCs w:val="24"/>
        </w:rPr>
        <w:t xml:space="preserve">Проектировщик структуры </w:t>
      </w:r>
      <w:proofErr w:type="spellStart"/>
      <w:r w:rsidRPr="00A80EED">
        <w:rPr>
          <w:rFonts w:ascii="Times New Roman" w:hAnsi="Times New Roman" w:cs="Times New Roman"/>
          <w:sz w:val="24"/>
          <w:szCs w:val="24"/>
        </w:rPr>
        <w:t>web</w:t>
      </w:r>
      <w:proofErr w:type="spellEnd"/>
      <w:r w:rsidRPr="00A80EED">
        <w:rPr>
          <w:rFonts w:ascii="Times New Roman" w:hAnsi="Times New Roman" w:cs="Times New Roman"/>
          <w:sz w:val="24"/>
          <w:szCs w:val="24"/>
        </w:rPr>
        <w:t>-</w:t>
      </w:r>
      <w:r w:rsidR="0036615B" w:rsidRPr="00A80EED">
        <w:rPr>
          <w:rFonts w:ascii="Times New Roman" w:hAnsi="Times New Roman" w:cs="Times New Roman"/>
          <w:sz w:val="24"/>
          <w:szCs w:val="24"/>
        </w:rPr>
        <w:t>интерфейса</w:t>
      </w:r>
    </w:p>
    <w:p w14:paraId="30824D9A" w14:textId="3E843069" w:rsidR="00CE7417" w:rsidRPr="00A80EED" w:rsidRDefault="00CE7417" w:rsidP="00A80EED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A80EED">
        <w:rPr>
          <w:rFonts w:ascii="Times New Roman" w:hAnsi="Times New Roman" w:cs="Times New Roman"/>
          <w:sz w:val="24"/>
          <w:szCs w:val="24"/>
        </w:rPr>
        <w:t xml:space="preserve">В обязанности проектировщика </w:t>
      </w:r>
      <w:proofErr w:type="spellStart"/>
      <w:r w:rsidRPr="00A80EED">
        <w:rPr>
          <w:rFonts w:ascii="Times New Roman" w:hAnsi="Times New Roman" w:cs="Times New Roman"/>
          <w:sz w:val="24"/>
          <w:szCs w:val="24"/>
        </w:rPr>
        <w:t>web</w:t>
      </w:r>
      <w:proofErr w:type="spellEnd"/>
      <w:r w:rsidRPr="00A80EED">
        <w:rPr>
          <w:rFonts w:ascii="Times New Roman" w:hAnsi="Times New Roman" w:cs="Times New Roman"/>
          <w:sz w:val="24"/>
          <w:szCs w:val="24"/>
        </w:rPr>
        <w:t xml:space="preserve">-интерфейса входит составление документа, описывающего </w:t>
      </w:r>
      <w:r w:rsidR="00DF716B" w:rsidRPr="00A80EED">
        <w:rPr>
          <w:rFonts w:ascii="Times New Roman" w:hAnsi="Times New Roman" w:cs="Times New Roman"/>
          <w:sz w:val="24"/>
          <w:szCs w:val="24"/>
        </w:rPr>
        <w:t>содержание каждой страницы</w:t>
      </w:r>
      <w:r w:rsidR="00BB2431" w:rsidRPr="00A80EED">
        <w:rPr>
          <w:rFonts w:ascii="Times New Roman" w:hAnsi="Times New Roman" w:cs="Times New Roman"/>
          <w:sz w:val="24"/>
          <w:szCs w:val="24"/>
        </w:rPr>
        <w:t xml:space="preserve"> системы</w:t>
      </w:r>
      <w:r w:rsidR="00DF716B" w:rsidRPr="00A80EED">
        <w:rPr>
          <w:rFonts w:ascii="Times New Roman" w:hAnsi="Times New Roman" w:cs="Times New Roman"/>
          <w:sz w:val="24"/>
          <w:szCs w:val="24"/>
        </w:rPr>
        <w:t>, а также их взаимосвязей.</w:t>
      </w:r>
    </w:p>
    <w:p w14:paraId="2047C1FD" w14:textId="68699C82" w:rsidR="001F5AF7" w:rsidRPr="00A80EED" w:rsidRDefault="001F5AF7" w:rsidP="00A07DD6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80EED">
        <w:rPr>
          <w:rFonts w:ascii="Times New Roman" w:hAnsi="Times New Roman" w:cs="Times New Roman"/>
          <w:sz w:val="24"/>
          <w:szCs w:val="24"/>
        </w:rPr>
        <w:t>Дизайнер макетов страниц</w:t>
      </w:r>
    </w:p>
    <w:p w14:paraId="36A60B68" w14:textId="440E300C" w:rsidR="00DF716B" w:rsidRPr="00A80EED" w:rsidRDefault="00DF716B" w:rsidP="00A80EED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A80EED">
        <w:rPr>
          <w:rFonts w:ascii="Times New Roman" w:hAnsi="Times New Roman" w:cs="Times New Roman"/>
          <w:sz w:val="24"/>
          <w:szCs w:val="24"/>
        </w:rPr>
        <w:t xml:space="preserve">В обязанности дизайнера </w:t>
      </w:r>
      <w:r w:rsidR="00D14A7B" w:rsidRPr="00A80EED">
        <w:rPr>
          <w:rFonts w:ascii="Times New Roman" w:hAnsi="Times New Roman" w:cs="Times New Roman"/>
          <w:sz w:val="24"/>
          <w:szCs w:val="24"/>
        </w:rPr>
        <w:t>входит проектирование внешнего вида системы и создание макетов страниц</w:t>
      </w:r>
      <w:r w:rsidR="00DA68BC" w:rsidRPr="00A80EED">
        <w:rPr>
          <w:rFonts w:ascii="Times New Roman" w:hAnsi="Times New Roman" w:cs="Times New Roman"/>
          <w:sz w:val="24"/>
          <w:szCs w:val="24"/>
        </w:rPr>
        <w:t>.</w:t>
      </w:r>
    </w:p>
    <w:p w14:paraId="7BE9D7D4" w14:textId="60EB8A31" w:rsidR="001F5AF7" w:rsidRPr="00A80EED" w:rsidRDefault="00330750" w:rsidP="00A07DD6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80EED">
        <w:rPr>
          <w:rFonts w:ascii="Times New Roman" w:hAnsi="Times New Roman" w:cs="Times New Roman"/>
          <w:sz w:val="24"/>
          <w:szCs w:val="24"/>
        </w:rPr>
        <w:t>Аналитик</w:t>
      </w:r>
    </w:p>
    <w:p w14:paraId="088861A8" w14:textId="6A53D48F" w:rsidR="0036615B" w:rsidRPr="00A80EED" w:rsidRDefault="0036615B" w:rsidP="00A80EED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A80EED">
        <w:rPr>
          <w:rFonts w:ascii="Times New Roman" w:hAnsi="Times New Roman" w:cs="Times New Roman"/>
          <w:sz w:val="24"/>
          <w:szCs w:val="24"/>
        </w:rPr>
        <w:t>В обязанности аналитика входит составление UML</w:t>
      </w:r>
      <w:r w:rsidR="00FA32C8">
        <w:rPr>
          <w:rFonts w:ascii="Times New Roman" w:hAnsi="Times New Roman" w:cs="Times New Roman"/>
          <w:sz w:val="24"/>
          <w:szCs w:val="24"/>
        </w:rPr>
        <w:t xml:space="preserve">-, </w:t>
      </w:r>
      <w:r w:rsidR="00FA32C8" w:rsidRPr="00A80EED">
        <w:rPr>
          <w:rFonts w:ascii="Times New Roman" w:hAnsi="Times New Roman" w:cs="Times New Roman"/>
          <w:sz w:val="24"/>
          <w:szCs w:val="24"/>
        </w:rPr>
        <w:t>IDEF0</w:t>
      </w:r>
      <w:r w:rsidR="00FA32C8">
        <w:rPr>
          <w:rFonts w:ascii="Times New Roman" w:hAnsi="Times New Roman" w:cs="Times New Roman"/>
          <w:sz w:val="24"/>
          <w:szCs w:val="24"/>
        </w:rPr>
        <w:t>-диаграмм</w:t>
      </w:r>
      <w:r w:rsidR="00330750" w:rsidRPr="00A80EED">
        <w:rPr>
          <w:rFonts w:ascii="Times New Roman" w:hAnsi="Times New Roman" w:cs="Times New Roman"/>
          <w:sz w:val="24"/>
          <w:szCs w:val="24"/>
        </w:rPr>
        <w:t xml:space="preserve"> и блок-схем</w:t>
      </w:r>
      <w:r w:rsidR="005162FA" w:rsidRPr="00A80EED">
        <w:rPr>
          <w:rFonts w:ascii="Times New Roman" w:hAnsi="Times New Roman" w:cs="Times New Roman"/>
          <w:sz w:val="24"/>
          <w:szCs w:val="24"/>
        </w:rPr>
        <w:t>, описывающих различные процессы, происходящие внутри системы</w:t>
      </w:r>
      <w:r w:rsidR="00330750" w:rsidRPr="00A80EED">
        <w:rPr>
          <w:rFonts w:ascii="Times New Roman" w:hAnsi="Times New Roman" w:cs="Times New Roman"/>
          <w:sz w:val="24"/>
          <w:szCs w:val="24"/>
        </w:rPr>
        <w:t>, а также процессы</w:t>
      </w:r>
      <w:r w:rsidR="00EF231B" w:rsidRPr="00A80EED">
        <w:rPr>
          <w:rFonts w:ascii="Times New Roman" w:hAnsi="Times New Roman" w:cs="Times New Roman"/>
          <w:sz w:val="24"/>
          <w:szCs w:val="24"/>
        </w:rPr>
        <w:t xml:space="preserve"> разработки</w:t>
      </w:r>
      <w:r w:rsidR="00BF4DF6" w:rsidRPr="00A80EED">
        <w:rPr>
          <w:rFonts w:ascii="Times New Roman" w:hAnsi="Times New Roman" w:cs="Times New Roman"/>
          <w:sz w:val="24"/>
          <w:szCs w:val="24"/>
        </w:rPr>
        <w:t xml:space="preserve"> ПО</w:t>
      </w:r>
      <w:r w:rsidRPr="00A80EED">
        <w:rPr>
          <w:rFonts w:ascii="Times New Roman" w:hAnsi="Times New Roman" w:cs="Times New Roman"/>
          <w:sz w:val="24"/>
          <w:szCs w:val="24"/>
        </w:rPr>
        <w:t>.</w:t>
      </w:r>
    </w:p>
    <w:p w14:paraId="64700DCD" w14:textId="74F0739C" w:rsidR="00330750" w:rsidRPr="00A80EED" w:rsidRDefault="00A56501" w:rsidP="00A07DD6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80EED">
        <w:rPr>
          <w:rFonts w:ascii="Times New Roman" w:hAnsi="Times New Roman" w:cs="Times New Roman"/>
          <w:sz w:val="24"/>
          <w:szCs w:val="24"/>
        </w:rPr>
        <w:t>П</w:t>
      </w:r>
      <w:r w:rsidR="005162FA" w:rsidRPr="00A80EED">
        <w:rPr>
          <w:rFonts w:ascii="Times New Roman" w:hAnsi="Times New Roman" w:cs="Times New Roman"/>
          <w:sz w:val="24"/>
          <w:szCs w:val="24"/>
        </w:rPr>
        <w:t>роектировщик базы данных</w:t>
      </w:r>
    </w:p>
    <w:p w14:paraId="47C03FE0" w14:textId="33567E12" w:rsidR="005162FA" w:rsidRPr="00A80EED" w:rsidRDefault="005162FA" w:rsidP="00A80EED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A80EED">
        <w:rPr>
          <w:rFonts w:ascii="Times New Roman" w:hAnsi="Times New Roman" w:cs="Times New Roman"/>
          <w:sz w:val="24"/>
          <w:szCs w:val="24"/>
        </w:rPr>
        <w:t xml:space="preserve">В обязанности </w:t>
      </w:r>
      <w:r w:rsidR="00330750" w:rsidRPr="00A80EED">
        <w:rPr>
          <w:rFonts w:ascii="Times New Roman" w:hAnsi="Times New Roman" w:cs="Times New Roman"/>
          <w:sz w:val="24"/>
          <w:szCs w:val="24"/>
        </w:rPr>
        <w:t xml:space="preserve">проектировщика базы данных входит </w:t>
      </w:r>
      <w:r w:rsidR="008E69B9" w:rsidRPr="00A80EED">
        <w:rPr>
          <w:rFonts w:ascii="Times New Roman" w:hAnsi="Times New Roman" w:cs="Times New Roman"/>
          <w:sz w:val="24"/>
          <w:szCs w:val="24"/>
        </w:rPr>
        <w:t xml:space="preserve">создание </w:t>
      </w:r>
      <w:r w:rsidR="00AF3803">
        <w:rPr>
          <w:rFonts w:ascii="Times New Roman" w:hAnsi="Times New Roman" w:cs="Times New Roman"/>
          <w:sz w:val="24"/>
          <w:szCs w:val="24"/>
        </w:rPr>
        <w:t xml:space="preserve">концептуальной, </w:t>
      </w:r>
      <w:r w:rsidR="008E69B9" w:rsidRPr="00A80EED">
        <w:rPr>
          <w:rFonts w:ascii="Times New Roman" w:hAnsi="Times New Roman" w:cs="Times New Roman"/>
          <w:sz w:val="24"/>
          <w:szCs w:val="24"/>
        </w:rPr>
        <w:t>л</w:t>
      </w:r>
      <w:r w:rsidR="00AF3803">
        <w:rPr>
          <w:rFonts w:ascii="Times New Roman" w:hAnsi="Times New Roman" w:cs="Times New Roman"/>
          <w:sz w:val="24"/>
          <w:szCs w:val="24"/>
        </w:rPr>
        <w:t xml:space="preserve">огической и физической </w:t>
      </w:r>
      <w:r w:rsidR="008E69B9" w:rsidRPr="00A80EED">
        <w:rPr>
          <w:rFonts w:ascii="Times New Roman" w:hAnsi="Times New Roman" w:cs="Times New Roman"/>
          <w:sz w:val="24"/>
          <w:szCs w:val="24"/>
        </w:rPr>
        <w:t>моделей базы данных.</w:t>
      </w:r>
    </w:p>
    <w:p w14:paraId="77E88AB5" w14:textId="4C007AA4" w:rsidR="001F5AF7" w:rsidRPr="00A80EED" w:rsidRDefault="00A56501" w:rsidP="00A07DD6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80EED">
        <w:rPr>
          <w:rFonts w:ascii="Times New Roman" w:hAnsi="Times New Roman" w:cs="Times New Roman"/>
          <w:sz w:val="24"/>
          <w:szCs w:val="24"/>
        </w:rPr>
        <w:t>А</w:t>
      </w:r>
      <w:r w:rsidR="00230ED9" w:rsidRPr="00A80EED">
        <w:rPr>
          <w:rFonts w:ascii="Times New Roman" w:hAnsi="Times New Roman" w:cs="Times New Roman"/>
          <w:sz w:val="24"/>
          <w:szCs w:val="24"/>
        </w:rPr>
        <w:t>рхитектор системы</w:t>
      </w:r>
    </w:p>
    <w:p w14:paraId="496DB287" w14:textId="4C09EFE9" w:rsidR="00230ED9" w:rsidRPr="00A80EED" w:rsidRDefault="00506CA5" w:rsidP="00A80EED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</w:t>
      </w:r>
      <w:r w:rsidR="00230ED9" w:rsidRPr="00A80EE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обязанности архитектора системы входит </w:t>
      </w:r>
      <w:r w:rsidR="00230ED9" w:rsidRPr="00A80EED">
        <w:rPr>
          <w:rFonts w:ascii="Times New Roman" w:hAnsi="Times New Roman" w:cs="Times New Roman"/>
          <w:sz w:val="24"/>
          <w:szCs w:val="24"/>
        </w:rPr>
        <w:t>проектирование архитектуры ПО, т.е. принятие ключевых проектных решений относительно внутреннего устройства программной системы и её технических интерфейсов.</w:t>
      </w:r>
    </w:p>
    <w:p w14:paraId="2F1E3718" w14:textId="0DE78D8B" w:rsidR="001F5AF7" w:rsidRPr="00A80EED" w:rsidRDefault="00A56501" w:rsidP="00A07DD6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80EED">
        <w:rPr>
          <w:rFonts w:ascii="Times New Roman" w:hAnsi="Times New Roman" w:cs="Times New Roman"/>
          <w:sz w:val="24"/>
          <w:szCs w:val="24"/>
        </w:rPr>
        <w:t>F</w:t>
      </w:r>
      <w:r w:rsidR="001F5AF7" w:rsidRPr="00A80EED">
        <w:rPr>
          <w:rFonts w:ascii="Times New Roman" w:hAnsi="Times New Roman" w:cs="Times New Roman"/>
          <w:sz w:val="24"/>
          <w:szCs w:val="24"/>
        </w:rPr>
        <w:t>ront-end</w:t>
      </w:r>
      <w:proofErr w:type="spellEnd"/>
      <w:r w:rsidR="001F5AF7" w:rsidRPr="00A80EED">
        <w:rPr>
          <w:rFonts w:ascii="Times New Roman" w:hAnsi="Times New Roman" w:cs="Times New Roman"/>
          <w:sz w:val="24"/>
          <w:szCs w:val="24"/>
        </w:rPr>
        <w:t xml:space="preserve"> </w:t>
      </w:r>
      <w:r w:rsidR="00FA3E1F" w:rsidRPr="00A80EED">
        <w:rPr>
          <w:rFonts w:ascii="Times New Roman" w:hAnsi="Times New Roman" w:cs="Times New Roman"/>
          <w:sz w:val="24"/>
          <w:szCs w:val="24"/>
        </w:rPr>
        <w:t>разработчик</w:t>
      </w:r>
    </w:p>
    <w:p w14:paraId="072DB36A" w14:textId="24295D90" w:rsidR="00BF4DF6" w:rsidRPr="00DC3F66" w:rsidRDefault="00BF4DF6" w:rsidP="00A80EED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A80EED">
        <w:rPr>
          <w:rFonts w:ascii="Times New Roman" w:hAnsi="Times New Roman" w:cs="Times New Roman"/>
          <w:sz w:val="24"/>
          <w:szCs w:val="24"/>
        </w:rPr>
        <w:t xml:space="preserve">В обязанности </w:t>
      </w:r>
      <w:proofErr w:type="spellStart"/>
      <w:r w:rsidRPr="00A80EED">
        <w:rPr>
          <w:rFonts w:ascii="Times New Roman" w:hAnsi="Times New Roman" w:cs="Times New Roman"/>
          <w:sz w:val="24"/>
          <w:szCs w:val="24"/>
        </w:rPr>
        <w:t>front-end</w:t>
      </w:r>
      <w:proofErr w:type="spellEnd"/>
      <w:r w:rsidRPr="00A80EED">
        <w:rPr>
          <w:rFonts w:ascii="Times New Roman" w:hAnsi="Times New Roman" w:cs="Times New Roman"/>
          <w:sz w:val="24"/>
          <w:szCs w:val="24"/>
        </w:rPr>
        <w:t xml:space="preserve"> разработчика входит разработка интерфейса взаимодействия между пользователем и основной программно-аппаратной частью системы</w:t>
      </w:r>
      <w:r w:rsidR="00D82FEE">
        <w:rPr>
          <w:rFonts w:ascii="Times New Roman" w:hAnsi="Times New Roman" w:cs="Times New Roman"/>
          <w:sz w:val="24"/>
          <w:szCs w:val="24"/>
        </w:rPr>
        <w:t xml:space="preserve"> без обращения к серверу</w:t>
      </w:r>
      <w:r w:rsidRPr="00A80EED">
        <w:rPr>
          <w:rFonts w:ascii="Times New Roman" w:hAnsi="Times New Roman" w:cs="Times New Roman"/>
          <w:sz w:val="24"/>
          <w:szCs w:val="24"/>
        </w:rPr>
        <w:t>.</w:t>
      </w:r>
    </w:p>
    <w:p w14:paraId="35345894" w14:textId="063C2919" w:rsidR="001F5AF7" w:rsidRPr="00A80EED" w:rsidRDefault="00A56501" w:rsidP="00A07DD6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80EED">
        <w:rPr>
          <w:rFonts w:ascii="Times New Roman" w:hAnsi="Times New Roman" w:cs="Times New Roman"/>
          <w:sz w:val="24"/>
          <w:szCs w:val="24"/>
        </w:rPr>
        <w:t>B</w:t>
      </w:r>
      <w:r w:rsidR="001F5AF7" w:rsidRPr="00A80EED">
        <w:rPr>
          <w:rFonts w:ascii="Times New Roman" w:hAnsi="Times New Roman" w:cs="Times New Roman"/>
          <w:sz w:val="24"/>
          <w:szCs w:val="24"/>
        </w:rPr>
        <w:t>ack-end</w:t>
      </w:r>
      <w:proofErr w:type="spellEnd"/>
      <w:r w:rsidR="001F5AF7" w:rsidRPr="00A80EED">
        <w:rPr>
          <w:rFonts w:ascii="Times New Roman" w:hAnsi="Times New Roman" w:cs="Times New Roman"/>
          <w:sz w:val="24"/>
          <w:szCs w:val="24"/>
        </w:rPr>
        <w:t xml:space="preserve"> </w:t>
      </w:r>
      <w:r w:rsidR="004C659B" w:rsidRPr="00A80EED">
        <w:rPr>
          <w:rFonts w:ascii="Times New Roman" w:hAnsi="Times New Roman" w:cs="Times New Roman"/>
          <w:sz w:val="24"/>
          <w:szCs w:val="24"/>
        </w:rPr>
        <w:t>разработчик</w:t>
      </w:r>
    </w:p>
    <w:p w14:paraId="4D014F2A" w14:textId="5D3ACDE5" w:rsidR="004C659B" w:rsidRPr="00A80EED" w:rsidRDefault="004C659B" w:rsidP="00A80EED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A80EED">
        <w:rPr>
          <w:rFonts w:ascii="Times New Roman" w:hAnsi="Times New Roman" w:cs="Times New Roman"/>
          <w:sz w:val="24"/>
          <w:szCs w:val="24"/>
        </w:rPr>
        <w:t xml:space="preserve">В обязанности </w:t>
      </w:r>
      <w:proofErr w:type="spellStart"/>
      <w:r w:rsidRPr="00A80EED">
        <w:rPr>
          <w:rFonts w:ascii="Times New Roman" w:hAnsi="Times New Roman" w:cs="Times New Roman"/>
          <w:sz w:val="24"/>
          <w:szCs w:val="24"/>
        </w:rPr>
        <w:t>back-end</w:t>
      </w:r>
      <w:proofErr w:type="spellEnd"/>
      <w:r w:rsidRPr="00A80EED">
        <w:rPr>
          <w:rFonts w:ascii="Times New Roman" w:hAnsi="Times New Roman" w:cs="Times New Roman"/>
          <w:sz w:val="24"/>
          <w:szCs w:val="24"/>
        </w:rPr>
        <w:t xml:space="preserve"> разработчика </w:t>
      </w:r>
      <w:r w:rsidR="00A72AF7" w:rsidRPr="00A80EED">
        <w:rPr>
          <w:rFonts w:ascii="Times New Roman" w:hAnsi="Times New Roman" w:cs="Times New Roman"/>
          <w:sz w:val="24"/>
          <w:szCs w:val="24"/>
        </w:rPr>
        <w:t xml:space="preserve">входит написание содержательной </w:t>
      </w:r>
      <w:r w:rsidR="006056FC">
        <w:rPr>
          <w:rFonts w:ascii="Times New Roman" w:hAnsi="Times New Roman" w:cs="Times New Roman"/>
          <w:sz w:val="24"/>
          <w:szCs w:val="24"/>
        </w:rPr>
        <w:t xml:space="preserve">части программы, т.е. </w:t>
      </w:r>
      <w:r w:rsidR="00A72AF7" w:rsidRPr="00A80EED">
        <w:rPr>
          <w:rFonts w:ascii="Times New Roman" w:hAnsi="Times New Roman" w:cs="Times New Roman"/>
          <w:sz w:val="24"/>
          <w:szCs w:val="24"/>
        </w:rPr>
        <w:t>логики е</w:t>
      </w:r>
      <w:r w:rsidR="00981710" w:rsidRPr="00A80EED">
        <w:rPr>
          <w:rFonts w:ascii="Times New Roman" w:hAnsi="Times New Roman" w:cs="Times New Roman"/>
          <w:sz w:val="24"/>
          <w:szCs w:val="24"/>
        </w:rPr>
        <w:t>ё</w:t>
      </w:r>
      <w:r w:rsidR="00A72AF7" w:rsidRPr="00A80EED">
        <w:rPr>
          <w:rFonts w:ascii="Times New Roman" w:hAnsi="Times New Roman" w:cs="Times New Roman"/>
          <w:sz w:val="24"/>
          <w:szCs w:val="24"/>
        </w:rPr>
        <w:t xml:space="preserve"> действий</w:t>
      </w:r>
      <w:r w:rsidR="006056FC">
        <w:rPr>
          <w:rFonts w:ascii="Times New Roman" w:hAnsi="Times New Roman" w:cs="Times New Roman"/>
          <w:sz w:val="24"/>
          <w:szCs w:val="24"/>
        </w:rPr>
        <w:t>, а также реализация модели</w:t>
      </w:r>
      <w:r w:rsidR="00A72AF7" w:rsidRPr="00A80EED">
        <w:rPr>
          <w:rFonts w:ascii="Times New Roman" w:hAnsi="Times New Roman" w:cs="Times New Roman"/>
          <w:sz w:val="24"/>
          <w:szCs w:val="24"/>
        </w:rPr>
        <w:t>.</w:t>
      </w:r>
    </w:p>
    <w:p w14:paraId="3436FCD5" w14:textId="1F858028" w:rsidR="001F5AF7" w:rsidRPr="00A80EED" w:rsidRDefault="00A56501" w:rsidP="00A07DD6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A80EED">
        <w:rPr>
          <w:rFonts w:ascii="Times New Roman" w:hAnsi="Times New Roman" w:cs="Times New Roman"/>
          <w:sz w:val="24"/>
          <w:szCs w:val="24"/>
        </w:rPr>
        <w:t>Те</w:t>
      </w:r>
      <w:r w:rsidR="001C21FC" w:rsidRPr="00A80EED">
        <w:rPr>
          <w:rFonts w:ascii="Times New Roman" w:hAnsi="Times New Roman" w:cs="Times New Roman"/>
          <w:sz w:val="24"/>
          <w:szCs w:val="24"/>
        </w:rPr>
        <w:t>стировщик</w:t>
      </w:r>
      <w:proofErr w:type="spellEnd"/>
    </w:p>
    <w:p w14:paraId="5F92524D" w14:textId="05F2C545" w:rsidR="00FF37D2" w:rsidRPr="00A80EED" w:rsidRDefault="00FF37D2" w:rsidP="00A80EED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A80EED">
        <w:rPr>
          <w:rFonts w:ascii="Times New Roman" w:hAnsi="Times New Roman" w:cs="Times New Roman"/>
          <w:sz w:val="24"/>
          <w:szCs w:val="24"/>
        </w:rPr>
        <w:t xml:space="preserve">В обязанности </w:t>
      </w:r>
      <w:proofErr w:type="spellStart"/>
      <w:r w:rsidRPr="00A80EED">
        <w:rPr>
          <w:rFonts w:ascii="Times New Roman" w:hAnsi="Times New Roman" w:cs="Times New Roman"/>
          <w:sz w:val="24"/>
          <w:szCs w:val="24"/>
        </w:rPr>
        <w:t>тестировщика</w:t>
      </w:r>
      <w:proofErr w:type="spellEnd"/>
      <w:r w:rsidRPr="00A80EED">
        <w:rPr>
          <w:rFonts w:ascii="Times New Roman" w:hAnsi="Times New Roman" w:cs="Times New Roman"/>
          <w:sz w:val="24"/>
          <w:szCs w:val="24"/>
        </w:rPr>
        <w:t xml:space="preserve"> входят разработка тест-планов и тест-кейсов, проверка работоспособности системы и представление результатов проверки.</w:t>
      </w:r>
    </w:p>
    <w:p w14:paraId="3C8E53C4" w14:textId="453754D0" w:rsidR="001F5AF7" w:rsidRPr="00A80EED" w:rsidRDefault="00A56501" w:rsidP="00A07DD6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 w:rsidRPr="00A80EED">
        <w:rPr>
          <w:rFonts w:ascii="Times New Roman" w:hAnsi="Times New Roman" w:cs="Times New Roman"/>
          <w:sz w:val="24"/>
          <w:szCs w:val="24"/>
        </w:rPr>
        <w:lastRenderedPageBreak/>
        <w:t>К</w:t>
      </w:r>
      <w:r w:rsidR="00E4355C" w:rsidRPr="00A80EED">
        <w:rPr>
          <w:rFonts w:ascii="Times New Roman" w:hAnsi="Times New Roman" w:cs="Times New Roman"/>
          <w:sz w:val="24"/>
          <w:szCs w:val="24"/>
        </w:rPr>
        <w:t>онтент-менеджер</w:t>
      </w:r>
    </w:p>
    <w:p w14:paraId="46C5C91C" w14:textId="493CCF4E" w:rsidR="002F74DC" w:rsidRPr="007F4264" w:rsidRDefault="00E4355C" w:rsidP="007F4264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A80EED">
        <w:rPr>
          <w:rFonts w:ascii="Times New Roman" w:hAnsi="Times New Roman" w:cs="Times New Roman"/>
          <w:sz w:val="24"/>
          <w:szCs w:val="24"/>
        </w:rPr>
        <w:t>В обязанности контент-менедже</w:t>
      </w:r>
      <w:r w:rsidR="007F4264">
        <w:rPr>
          <w:rFonts w:ascii="Times New Roman" w:hAnsi="Times New Roman" w:cs="Times New Roman"/>
          <w:sz w:val="24"/>
          <w:szCs w:val="24"/>
        </w:rPr>
        <w:t xml:space="preserve">ра входит наполнение базы задач, </w:t>
      </w:r>
      <w:r w:rsidR="007F4264" w:rsidRPr="00A80EED">
        <w:rPr>
          <w:rFonts w:ascii="Times New Roman" w:hAnsi="Times New Roman" w:cs="Times New Roman"/>
          <w:sz w:val="24"/>
          <w:szCs w:val="24"/>
        </w:rPr>
        <w:t>составление названий р</w:t>
      </w:r>
      <w:r w:rsidR="00545032">
        <w:rPr>
          <w:rFonts w:ascii="Times New Roman" w:hAnsi="Times New Roman" w:cs="Times New Roman"/>
          <w:sz w:val="24"/>
          <w:szCs w:val="24"/>
        </w:rPr>
        <w:t xml:space="preserve">азделов, условий задач, </w:t>
      </w:r>
      <w:r w:rsidR="007F4264" w:rsidRPr="00A80EED">
        <w:rPr>
          <w:rFonts w:ascii="Times New Roman" w:hAnsi="Times New Roman" w:cs="Times New Roman"/>
          <w:sz w:val="24"/>
          <w:szCs w:val="24"/>
        </w:rPr>
        <w:t>классификация задач по разделам</w:t>
      </w:r>
      <w:r w:rsidR="007F4264">
        <w:rPr>
          <w:rFonts w:ascii="Times New Roman" w:hAnsi="Times New Roman" w:cs="Times New Roman"/>
          <w:sz w:val="24"/>
          <w:szCs w:val="24"/>
        </w:rPr>
        <w:t xml:space="preserve">, а также </w:t>
      </w:r>
      <w:r w:rsidR="007F4264" w:rsidRPr="00A80EED">
        <w:rPr>
          <w:rFonts w:ascii="Times New Roman" w:hAnsi="Times New Roman" w:cs="Times New Roman"/>
          <w:sz w:val="24"/>
          <w:szCs w:val="24"/>
        </w:rPr>
        <w:t>разработка тестов, покрывающих все ограничения, указанные в условиях задач</w:t>
      </w:r>
      <w:r w:rsidR="007F4264">
        <w:rPr>
          <w:rFonts w:ascii="Times New Roman" w:hAnsi="Times New Roman" w:cs="Times New Roman"/>
          <w:sz w:val="24"/>
          <w:szCs w:val="24"/>
        </w:rPr>
        <w:t>.</w:t>
      </w:r>
    </w:p>
    <w:p w14:paraId="1D02E627" w14:textId="2230C30D" w:rsidR="004C5E5E" w:rsidRDefault="004C5E5E" w:rsidP="004C5E5E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енеджер проекта</w:t>
      </w:r>
    </w:p>
    <w:p w14:paraId="23435A6B" w14:textId="74108789" w:rsidR="00F15B68" w:rsidRDefault="004C5E5E" w:rsidP="00BB6F72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обязанности менеджера проекта входит управление процессом разработки: составление календарного плана, распределение ролей и задач, </w:t>
      </w:r>
      <w:r w:rsidRPr="004C5E5E">
        <w:rPr>
          <w:rFonts w:ascii="Times New Roman" w:hAnsi="Times New Roman" w:cs="Times New Roman"/>
          <w:sz w:val="24"/>
          <w:szCs w:val="24"/>
        </w:rPr>
        <w:t xml:space="preserve">а также контроль </w:t>
      </w:r>
      <w:r w:rsidR="00B94606">
        <w:rPr>
          <w:rFonts w:ascii="Times New Roman" w:hAnsi="Times New Roman" w:cs="Times New Roman"/>
          <w:sz w:val="24"/>
          <w:szCs w:val="24"/>
        </w:rPr>
        <w:t xml:space="preserve">за </w:t>
      </w:r>
      <w:r w:rsidRPr="004C5E5E">
        <w:rPr>
          <w:rFonts w:ascii="Times New Roman" w:hAnsi="Times New Roman" w:cs="Times New Roman"/>
          <w:sz w:val="24"/>
          <w:szCs w:val="24"/>
        </w:rPr>
        <w:t>выполнени</w:t>
      </w:r>
      <w:r w:rsidR="00B94606">
        <w:rPr>
          <w:rFonts w:ascii="Times New Roman" w:hAnsi="Times New Roman" w:cs="Times New Roman"/>
          <w:sz w:val="24"/>
          <w:szCs w:val="24"/>
        </w:rPr>
        <w:t xml:space="preserve">ем </w:t>
      </w:r>
      <w:r w:rsidRPr="004C5E5E">
        <w:rPr>
          <w:rFonts w:ascii="Times New Roman" w:hAnsi="Times New Roman" w:cs="Times New Roman"/>
          <w:sz w:val="24"/>
          <w:szCs w:val="24"/>
        </w:rPr>
        <w:t xml:space="preserve">этих </w:t>
      </w:r>
      <w:r w:rsidR="00DA4359">
        <w:rPr>
          <w:rFonts w:ascii="Times New Roman" w:hAnsi="Times New Roman" w:cs="Times New Roman"/>
          <w:sz w:val="24"/>
          <w:szCs w:val="24"/>
        </w:rPr>
        <w:t>задач и оценивание качества работа каждого участника проекта.</w:t>
      </w:r>
    </w:p>
    <w:p w14:paraId="75F45B33" w14:textId="2A540D62" w:rsidR="004C5E5E" w:rsidRPr="004C5E5E" w:rsidRDefault="004C5E5E" w:rsidP="004C5E5E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 w:rsidRPr="00DA4359">
        <w:rPr>
          <w:rFonts w:ascii="Times New Roman" w:hAnsi="Times New Roman" w:cs="Times New Roman"/>
          <w:sz w:val="24"/>
          <w:szCs w:val="24"/>
        </w:rPr>
        <w:t>Главный программист</w:t>
      </w:r>
    </w:p>
    <w:p w14:paraId="653D2654" w14:textId="6D392DD2" w:rsidR="004C5E5E" w:rsidRPr="007A2F0D" w:rsidRDefault="004C5E5E" w:rsidP="007A2F0D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4C5E5E">
        <w:rPr>
          <w:rFonts w:ascii="Times New Roman" w:hAnsi="Times New Roman" w:cs="Times New Roman"/>
          <w:sz w:val="24"/>
          <w:szCs w:val="24"/>
        </w:rPr>
        <w:t>В обязанности главного прогр</w:t>
      </w:r>
      <w:r>
        <w:rPr>
          <w:rFonts w:ascii="Times New Roman" w:hAnsi="Times New Roman" w:cs="Times New Roman"/>
          <w:sz w:val="24"/>
          <w:szCs w:val="24"/>
        </w:rPr>
        <w:t>аммиста входит принятие ключевых</w:t>
      </w:r>
      <w:r w:rsidRPr="004C5E5E">
        <w:rPr>
          <w:rFonts w:ascii="Times New Roman" w:hAnsi="Times New Roman" w:cs="Times New Roman"/>
          <w:sz w:val="24"/>
          <w:szCs w:val="24"/>
        </w:rPr>
        <w:t xml:space="preserve"> решений, касающихся процесс</w:t>
      </w:r>
      <w:r w:rsidR="007A2F0D">
        <w:rPr>
          <w:rFonts w:ascii="Times New Roman" w:hAnsi="Times New Roman" w:cs="Times New Roman"/>
          <w:sz w:val="24"/>
          <w:szCs w:val="24"/>
        </w:rPr>
        <w:t>а проектирования и кодирования. Также главный программист контролирует выполнение задач, связанных с проектированием и кодированием ПО.</w:t>
      </w:r>
    </w:p>
    <w:p w14:paraId="7E586839" w14:textId="1292CFAA" w:rsidR="003A5206" w:rsidRDefault="001F5AF7" w:rsidP="00AD4F07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4224DB">
        <w:rPr>
          <w:rFonts w:ascii="Times New Roman" w:hAnsi="Times New Roman" w:cs="Times New Roman"/>
          <w:sz w:val="24"/>
          <w:szCs w:val="24"/>
        </w:rPr>
        <w:t>Распределение ролей участников проекта не является жестким, то есть в ходе процесса разработки каждый участник может попробовать себя в нескольких ролях. Единственными закрепленными ролями являются роли менеджера и главного программиста.</w:t>
      </w:r>
    </w:p>
    <w:p w14:paraId="021F247F" w14:textId="6A37FB34" w:rsidR="005F5682" w:rsidRDefault="005F5682" w:rsidP="005F5682">
      <w:pPr>
        <w:pStyle w:val="a3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заимодействие процесса</w:t>
      </w:r>
      <w:r w:rsidR="00852D9C">
        <w:rPr>
          <w:rFonts w:ascii="Times New Roman" w:hAnsi="Times New Roman" w:cs="Times New Roman"/>
          <w:sz w:val="28"/>
          <w:szCs w:val="28"/>
        </w:rPr>
        <w:t xml:space="preserve"> разработки</w:t>
      </w:r>
      <w:r w:rsidR="0073383A">
        <w:rPr>
          <w:rFonts w:ascii="Times New Roman" w:hAnsi="Times New Roman" w:cs="Times New Roman"/>
          <w:sz w:val="28"/>
          <w:szCs w:val="28"/>
        </w:rPr>
        <w:t xml:space="preserve"> с другими процессами жизненного цикла</w:t>
      </w:r>
      <w:r>
        <w:rPr>
          <w:rFonts w:ascii="Times New Roman" w:hAnsi="Times New Roman" w:cs="Times New Roman"/>
          <w:sz w:val="28"/>
          <w:szCs w:val="28"/>
        </w:rPr>
        <w:t xml:space="preserve"> ПО</w:t>
      </w:r>
    </w:p>
    <w:p w14:paraId="62E29C83" w14:textId="1E558C59" w:rsidR="00A465EB" w:rsidRDefault="00804EDB" w:rsidP="00A465EB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се процессы разработки ПО взаимодействуют посредством процесса управления конфигурацией ПО, таким образом, все данные, создающиеся или модифицирующиеся в ходе выполнения процессов разработки ПО, являются входными данными для процесса управления конфигурацией ПО, все процессы </w:t>
      </w:r>
      <w:proofErr w:type="gramStart"/>
      <w:r>
        <w:rPr>
          <w:rFonts w:ascii="Times New Roman" w:hAnsi="Times New Roman" w:cs="Times New Roman"/>
          <w:sz w:val="24"/>
          <w:szCs w:val="24"/>
        </w:rPr>
        <w:t>разработки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ПО получают входные данные из процесса управления конфигурацией ПО.</w:t>
      </w:r>
      <w:r w:rsidR="00A465EB">
        <w:rPr>
          <w:rFonts w:ascii="Times New Roman" w:hAnsi="Times New Roman" w:cs="Times New Roman"/>
          <w:sz w:val="24"/>
          <w:szCs w:val="24"/>
        </w:rPr>
        <w:br w:type="page"/>
      </w:r>
    </w:p>
    <w:p w14:paraId="586AF896" w14:textId="620984D4" w:rsidR="000B216D" w:rsidRPr="006B19FD" w:rsidRDefault="000B216D" w:rsidP="00583CA6">
      <w:pPr>
        <w:pStyle w:val="a3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B19FD">
        <w:rPr>
          <w:rFonts w:ascii="Times New Roman" w:hAnsi="Times New Roman" w:cs="Times New Roman"/>
          <w:sz w:val="28"/>
          <w:szCs w:val="28"/>
        </w:rPr>
        <w:lastRenderedPageBreak/>
        <w:t>Процесс разработки ПО</w:t>
      </w:r>
    </w:p>
    <w:p w14:paraId="58D5ABEF" w14:textId="13EA9309" w:rsidR="008D4544" w:rsidRDefault="008D4544" w:rsidP="008D4544">
      <w:pPr>
        <w:pStyle w:val="a3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ка требований к ПО</w:t>
      </w:r>
    </w:p>
    <w:p w14:paraId="5E927FD7" w14:textId="35DC90AA" w:rsidR="008D4544" w:rsidRDefault="00A465EB" w:rsidP="0000442C">
      <w:pPr>
        <w:pStyle w:val="a3"/>
        <w:spacing w:line="360" w:lineRule="auto"/>
        <w:ind w:left="0" w:right="-1"/>
        <w:jc w:val="both"/>
      </w:pPr>
      <w:r>
        <w:object w:dxaOrig="15720" w:dyaOrig="10411" w14:anchorId="43F655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09.75pt" o:ole="">
            <v:imagedata r:id="rId7" o:title=""/>
          </v:shape>
          <o:OLEObject Type="Embed" ProgID="Visio.Drawing.15" ShapeID="_x0000_i1025" DrawAspect="Content" ObjectID="_1518420528" r:id="rId8"/>
        </w:object>
      </w:r>
    </w:p>
    <w:p w14:paraId="69A6871F" w14:textId="06B35442" w:rsidR="00A465EB" w:rsidRDefault="00A465EB" w:rsidP="00A465EB">
      <w:pPr>
        <w:pStyle w:val="a3"/>
        <w:spacing w:line="360" w:lineRule="auto"/>
        <w:ind w:left="284" w:firstLine="283"/>
        <w:jc w:val="center"/>
        <w:rPr>
          <w:rFonts w:ascii="Times New Roman" w:hAnsi="Times New Roman" w:cs="Times New Roman"/>
          <w:sz w:val="20"/>
          <w:szCs w:val="20"/>
        </w:rPr>
      </w:pPr>
      <w:r w:rsidRPr="0000442C">
        <w:rPr>
          <w:rFonts w:ascii="Times New Roman" w:hAnsi="Times New Roman" w:cs="Times New Roman"/>
          <w:sz w:val="20"/>
          <w:szCs w:val="20"/>
        </w:rPr>
        <w:t>Рисунок 1. Процесс разработки программных требований</w:t>
      </w:r>
    </w:p>
    <w:p w14:paraId="28B41C81" w14:textId="7E570F55" w:rsidR="0000442C" w:rsidRDefault="0000442C" w:rsidP="0000442C">
      <w:pPr>
        <w:pStyle w:val="a3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0442C">
        <w:rPr>
          <w:rFonts w:ascii="Times New Roman" w:hAnsi="Times New Roman" w:cs="Times New Roman"/>
          <w:sz w:val="28"/>
          <w:szCs w:val="28"/>
        </w:rPr>
        <w:t>Входные данные процесса разработки требований к ПО</w:t>
      </w:r>
    </w:p>
    <w:p w14:paraId="6CF42630" w14:textId="40B57CD8" w:rsidR="0000442C" w:rsidRDefault="004B7C54" w:rsidP="008E7201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сходные материалы для разработк</w:t>
      </w:r>
      <w:r w:rsidR="00E03AE9">
        <w:rPr>
          <w:rFonts w:ascii="Times New Roman" w:hAnsi="Times New Roman" w:cs="Times New Roman"/>
          <w:sz w:val="24"/>
          <w:szCs w:val="24"/>
        </w:rPr>
        <w:t xml:space="preserve">и программных требований включают </w:t>
      </w:r>
      <w:r>
        <w:rPr>
          <w:rFonts w:ascii="Times New Roman" w:hAnsi="Times New Roman" w:cs="Times New Roman"/>
          <w:sz w:val="24"/>
          <w:szCs w:val="24"/>
        </w:rPr>
        <w:t>в себя:</w:t>
      </w:r>
    </w:p>
    <w:p w14:paraId="081F5B4B" w14:textId="7DE22511" w:rsidR="008E7201" w:rsidRDefault="00B86280" w:rsidP="008E7201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следняя базовая версия спецификации требований;</w:t>
      </w:r>
    </w:p>
    <w:p w14:paraId="1D33148C" w14:textId="0FCBEC87" w:rsidR="00E66E5F" w:rsidRDefault="00871417" w:rsidP="00EB418F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</w:t>
      </w:r>
      <w:r w:rsidR="008E7201">
        <w:rPr>
          <w:rFonts w:ascii="Times New Roman" w:hAnsi="Times New Roman" w:cs="Times New Roman"/>
          <w:sz w:val="24"/>
          <w:szCs w:val="24"/>
        </w:rPr>
        <w:t>писание проектных решений на уровне системы (например, описание архитектуры системы)</w:t>
      </w:r>
      <w:r>
        <w:rPr>
          <w:rFonts w:ascii="Times New Roman" w:hAnsi="Times New Roman" w:cs="Times New Roman"/>
          <w:sz w:val="24"/>
          <w:szCs w:val="24"/>
        </w:rPr>
        <w:t>;</w:t>
      </w:r>
    </w:p>
    <w:p w14:paraId="7E366695" w14:textId="5C514993" w:rsidR="00871417" w:rsidRDefault="00871417" w:rsidP="00EB418F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прос на изменение;</w:t>
      </w:r>
    </w:p>
    <w:p w14:paraId="35808470" w14:textId="6A53237F" w:rsidR="00871417" w:rsidRPr="00EB418F" w:rsidRDefault="007F0499" w:rsidP="00EB418F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писок несоответствий в программных требованиях (при повторных входах в процесс по результатам инспекции).</w:t>
      </w:r>
    </w:p>
    <w:p w14:paraId="71704D2F" w14:textId="36464417" w:rsidR="00A17F03" w:rsidRDefault="00A17F03" w:rsidP="00A17F03">
      <w:pPr>
        <w:pStyle w:val="a3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словия входа в процесс</w:t>
      </w:r>
      <w:r w:rsidRPr="0000442C">
        <w:rPr>
          <w:rFonts w:ascii="Times New Roman" w:hAnsi="Times New Roman" w:cs="Times New Roman"/>
          <w:sz w:val="28"/>
          <w:szCs w:val="28"/>
        </w:rPr>
        <w:t xml:space="preserve"> разработки требований к ПО</w:t>
      </w:r>
    </w:p>
    <w:p w14:paraId="0D589A91" w14:textId="12C0E5F2" w:rsidR="00EB418F" w:rsidRDefault="00B170F0" w:rsidP="00EB418F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ход в процесс разработки требований к ПО осуществляется в случае выполнения любого из приведённых ниже условий:</w:t>
      </w:r>
    </w:p>
    <w:p w14:paraId="711B8320" w14:textId="03C7A6BF" w:rsidR="00B170F0" w:rsidRPr="006F4E7D" w:rsidRDefault="00B170F0" w:rsidP="00DF3088">
      <w:pPr>
        <w:pStyle w:val="a3"/>
        <w:numPr>
          <w:ilvl w:val="0"/>
          <w:numId w:val="8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 w:rsidRPr="006F4E7D">
        <w:rPr>
          <w:rFonts w:ascii="Times New Roman" w:hAnsi="Times New Roman" w:cs="Times New Roman"/>
          <w:sz w:val="24"/>
          <w:szCs w:val="24"/>
        </w:rPr>
        <w:t xml:space="preserve">Запрос на изменение </w:t>
      </w:r>
      <w:r w:rsidR="0043774C">
        <w:rPr>
          <w:rFonts w:ascii="Times New Roman" w:hAnsi="Times New Roman" w:cs="Times New Roman"/>
          <w:sz w:val="24"/>
          <w:szCs w:val="24"/>
        </w:rPr>
        <w:t>требований к</w:t>
      </w:r>
      <w:r w:rsidRPr="006F4E7D">
        <w:rPr>
          <w:rFonts w:ascii="Times New Roman" w:hAnsi="Times New Roman" w:cs="Times New Roman"/>
          <w:sz w:val="24"/>
          <w:szCs w:val="24"/>
        </w:rPr>
        <w:t xml:space="preserve"> ПО назначен </w:t>
      </w:r>
      <w:r w:rsidR="00617BAA">
        <w:rPr>
          <w:rFonts w:ascii="Times New Roman" w:hAnsi="Times New Roman" w:cs="Times New Roman"/>
          <w:sz w:val="24"/>
          <w:szCs w:val="24"/>
        </w:rPr>
        <w:t>ответственному разработчику</w:t>
      </w:r>
      <w:r>
        <w:rPr>
          <w:rFonts w:ascii="Times New Roman" w:hAnsi="Times New Roman" w:cs="Times New Roman"/>
          <w:sz w:val="24"/>
          <w:szCs w:val="24"/>
        </w:rPr>
        <w:t xml:space="preserve"> менеджером проекта, при этом установлены базовые версии всех входных данных процесса </w:t>
      </w:r>
      <w:r w:rsidR="0043774C">
        <w:rPr>
          <w:rFonts w:ascii="Times New Roman" w:hAnsi="Times New Roman" w:cs="Times New Roman"/>
          <w:sz w:val="24"/>
          <w:szCs w:val="24"/>
        </w:rPr>
        <w:t xml:space="preserve">разработки требований к </w:t>
      </w:r>
      <w:r>
        <w:rPr>
          <w:rFonts w:ascii="Times New Roman" w:hAnsi="Times New Roman" w:cs="Times New Roman"/>
          <w:sz w:val="24"/>
          <w:szCs w:val="24"/>
        </w:rPr>
        <w:t>ПО.</w:t>
      </w:r>
    </w:p>
    <w:p w14:paraId="0D423A60" w14:textId="4EA8E483" w:rsidR="00B170F0" w:rsidRPr="00B170F0" w:rsidRDefault="00B170F0" w:rsidP="00DF3088">
      <w:pPr>
        <w:pStyle w:val="a3"/>
        <w:numPr>
          <w:ilvl w:val="0"/>
          <w:numId w:val="8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В результате инспекции запроса на изменение </w:t>
      </w:r>
      <w:r w:rsidR="00504415">
        <w:rPr>
          <w:rFonts w:ascii="Times New Roman" w:hAnsi="Times New Roman" w:cs="Times New Roman"/>
          <w:sz w:val="24"/>
          <w:szCs w:val="24"/>
        </w:rPr>
        <w:t>требований к</w:t>
      </w:r>
      <w:r>
        <w:rPr>
          <w:rFonts w:ascii="Times New Roman" w:hAnsi="Times New Roman" w:cs="Times New Roman"/>
          <w:sz w:val="24"/>
          <w:szCs w:val="24"/>
        </w:rPr>
        <w:t xml:space="preserve"> ПО обнаружены </w:t>
      </w:r>
      <w:proofErr w:type="gramStart"/>
      <w:r>
        <w:rPr>
          <w:rFonts w:ascii="Times New Roman" w:hAnsi="Times New Roman" w:cs="Times New Roman"/>
          <w:sz w:val="24"/>
          <w:szCs w:val="24"/>
        </w:rPr>
        <w:t>несоответствия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, и запрос на изменение </w:t>
      </w:r>
      <w:r w:rsidR="00504415">
        <w:rPr>
          <w:rFonts w:ascii="Times New Roman" w:hAnsi="Times New Roman" w:cs="Times New Roman"/>
          <w:sz w:val="24"/>
          <w:szCs w:val="24"/>
        </w:rPr>
        <w:t>требований к</w:t>
      </w:r>
      <w:r>
        <w:rPr>
          <w:rFonts w:ascii="Times New Roman" w:hAnsi="Times New Roman" w:cs="Times New Roman"/>
          <w:sz w:val="24"/>
          <w:szCs w:val="24"/>
        </w:rPr>
        <w:t xml:space="preserve"> ПО отправлен на исправление.</w:t>
      </w:r>
    </w:p>
    <w:p w14:paraId="4122297C" w14:textId="0D0CF569" w:rsidR="00F81364" w:rsidRDefault="00F81364" w:rsidP="00F81364">
      <w:pPr>
        <w:pStyle w:val="a3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ание процесса</w:t>
      </w:r>
      <w:r w:rsidRPr="0000442C">
        <w:rPr>
          <w:rFonts w:ascii="Times New Roman" w:hAnsi="Times New Roman" w:cs="Times New Roman"/>
          <w:sz w:val="28"/>
          <w:szCs w:val="28"/>
        </w:rPr>
        <w:t xml:space="preserve"> разработки требований к ПО</w:t>
      </w:r>
    </w:p>
    <w:p w14:paraId="06906604" w14:textId="25A4DB02" w:rsidR="00D14322" w:rsidRDefault="008A4B03" w:rsidP="00022229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 входе в процесс разработки требований к ПО </w:t>
      </w:r>
      <w:r w:rsidR="00617BAA">
        <w:rPr>
          <w:rFonts w:ascii="Times New Roman" w:hAnsi="Times New Roman" w:cs="Times New Roman"/>
          <w:sz w:val="24"/>
          <w:szCs w:val="24"/>
        </w:rPr>
        <w:t>ответственный разработчик</w:t>
      </w:r>
      <w:r>
        <w:rPr>
          <w:rFonts w:ascii="Times New Roman" w:hAnsi="Times New Roman" w:cs="Times New Roman"/>
          <w:sz w:val="24"/>
          <w:szCs w:val="24"/>
        </w:rPr>
        <w:t xml:space="preserve"> должен перевести запрос на изменение в состояние выполнения (оранжевая метка), тем самым извещая руководителя проекта о начале работы по запрос</w:t>
      </w:r>
      <w:r w:rsidR="00612960">
        <w:rPr>
          <w:rFonts w:ascii="Times New Roman" w:hAnsi="Times New Roman" w:cs="Times New Roman"/>
          <w:sz w:val="24"/>
          <w:szCs w:val="24"/>
        </w:rPr>
        <w:t>у</w:t>
      </w:r>
      <w:r>
        <w:rPr>
          <w:rFonts w:ascii="Times New Roman" w:hAnsi="Times New Roman" w:cs="Times New Roman"/>
          <w:sz w:val="24"/>
          <w:szCs w:val="24"/>
        </w:rPr>
        <w:t xml:space="preserve"> на изменение, после чего он должен выполнять действия,</w:t>
      </w:r>
      <w:r w:rsidR="00090F4A">
        <w:rPr>
          <w:rFonts w:ascii="Times New Roman" w:hAnsi="Times New Roman" w:cs="Times New Roman"/>
          <w:sz w:val="24"/>
          <w:szCs w:val="24"/>
        </w:rPr>
        <w:t xml:space="preserve"> заданные в запросе на изменение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10214A92" w14:textId="08809C67" w:rsidR="00544964" w:rsidRPr="007867B0" w:rsidRDefault="00544964" w:rsidP="00022229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 основании анализа описания запроса на изменение (при входе в процесс по условию </w:t>
      </w:r>
      <w:r>
        <w:rPr>
          <w:rFonts w:ascii="Times New Roman" w:hAnsi="Times New Roman" w:cs="Times New Roman"/>
          <w:sz w:val="24"/>
          <w:szCs w:val="24"/>
          <w:lang w:val="en-US"/>
        </w:rPr>
        <w:t>A</w:t>
      </w:r>
      <w:r>
        <w:rPr>
          <w:rFonts w:ascii="Times New Roman" w:hAnsi="Times New Roman" w:cs="Times New Roman"/>
          <w:sz w:val="24"/>
          <w:szCs w:val="24"/>
        </w:rPr>
        <w:t xml:space="preserve">), записи об инспекции (при входе в процесс по условию </w:t>
      </w:r>
      <w:r>
        <w:rPr>
          <w:rFonts w:ascii="Times New Roman" w:hAnsi="Times New Roman" w:cs="Times New Roman"/>
          <w:sz w:val="24"/>
          <w:szCs w:val="24"/>
          <w:lang w:val="en-US"/>
        </w:rPr>
        <w:t>B</w:t>
      </w:r>
      <w:r>
        <w:rPr>
          <w:rFonts w:ascii="Times New Roman" w:hAnsi="Times New Roman" w:cs="Times New Roman"/>
          <w:sz w:val="24"/>
          <w:szCs w:val="24"/>
        </w:rPr>
        <w:t>)</w:t>
      </w:r>
      <w:r w:rsidR="007867B0" w:rsidRPr="007867B0">
        <w:rPr>
          <w:rFonts w:ascii="Times New Roman" w:hAnsi="Times New Roman" w:cs="Times New Roman"/>
          <w:sz w:val="24"/>
          <w:szCs w:val="24"/>
        </w:rPr>
        <w:t xml:space="preserve"> </w:t>
      </w:r>
      <w:r w:rsidR="007867B0">
        <w:rPr>
          <w:rFonts w:ascii="Times New Roman" w:hAnsi="Times New Roman" w:cs="Times New Roman"/>
          <w:sz w:val="24"/>
          <w:szCs w:val="24"/>
        </w:rPr>
        <w:t>и последней базовой версии спецификации требований</w:t>
      </w:r>
      <w:r w:rsidR="000D4988">
        <w:rPr>
          <w:rFonts w:ascii="Times New Roman" w:hAnsi="Times New Roman" w:cs="Times New Roman"/>
          <w:sz w:val="24"/>
          <w:szCs w:val="24"/>
        </w:rPr>
        <w:t xml:space="preserve"> </w:t>
      </w:r>
      <w:r w:rsidR="00617BAA">
        <w:rPr>
          <w:rFonts w:ascii="Times New Roman" w:hAnsi="Times New Roman" w:cs="Times New Roman"/>
          <w:sz w:val="24"/>
          <w:szCs w:val="24"/>
        </w:rPr>
        <w:t xml:space="preserve">ответственный разработчик </w:t>
      </w:r>
      <w:r w:rsidR="000D4988">
        <w:rPr>
          <w:rFonts w:ascii="Times New Roman" w:hAnsi="Times New Roman" w:cs="Times New Roman"/>
          <w:sz w:val="24"/>
          <w:szCs w:val="24"/>
        </w:rPr>
        <w:t>определяет те документы требований к ПО</w:t>
      </w:r>
      <w:r w:rsidR="007867B0">
        <w:rPr>
          <w:rFonts w:ascii="Times New Roman" w:hAnsi="Times New Roman" w:cs="Times New Roman"/>
          <w:sz w:val="24"/>
          <w:szCs w:val="24"/>
        </w:rPr>
        <w:t>, котор</w:t>
      </w:r>
      <w:r w:rsidR="000D4988">
        <w:rPr>
          <w:rFonts w:ascii="Times New Roman" w:hAnsi="Times New Roman" w:cs="Times New Roman"/>
          <w:sz w:val="24"/>
          <w:szCs w:val="24"/>
        </w:rPr>
        <w:t>ые</w:t>
      </w:r>
      <w:r w:rsidR="007867B0">
        <w:rPr>
          <w:rFonts w:ascii="Times New Roman" w:hAnsi="Times New Roman" w:cs="Times New Roman"/>
          <w:sz w:val="24"/>
          <w:szCs w:val="24"/>
        </w:rPr>
        <w:t xml:space="preserve"> необходимо изменить, создать или удалить.</w:t>
      </w:r>
    </w:p>
    <w:p w14:paraId="5ACB5471" w14:textId="05B7066C" w:rsidR="00982C55" w:rsidRDefault="00350C3B" w:rsidP="00350C3B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Если новая версия спецификации требований готова, </w:t>
      </w:r>
      <w:r w:rsidR="00617BAA">
        <w:rPr>
          <w:rFonts w:ascii="Times New Roman" w:hAnsi="Times New Roman" w:cs="Times New Roman"/>
          <w:sz w:val="24"/>
          <w:szCs w:val="24"/>
        </w:rPr>
        <w:t>ответственный разработчик</w:t>
      </w:r>
      <w:r>
        <w:rPr>
          <w:rFonts w:ascii="Times New Roman" w:hAnsi="Times New Roman" w:cs="Times New Roman"/>
          <w:sz w:val="24"/>
          <w:szCs w:val="24"/>
        </w:rPr>
        <w:t xml:space="preserve"> вносит изменения в </w:t>
      </w:r>
      <w:r w:rsidR="00090F4A">
        <w:rPr>
          <w:rFonts w:ascii="Times New Roman" w:hAnsi="Times New Roman" w:cs="Times New Roman"/>
          <w:sz w:val="24"/>
          <w:szCs w:val="24"/>
        </w:rPr>
        <w:t>указанные в запросе на изменение</w:t>
      </w:r>
      <w:r>
        <w:rPr>
          <w:rFonts w:ascii="Times New Roman" w:hAnsi="Times New Roman" w:cs="Times New Roman"/>
          <w:sz w:val="24"/>
          <w:szCs w:val="24"/>
        </w:rPr>
        <w:t xml:space="preserve"> данные</w:t>
      </w:r>
      <w:r w:rsidR="005A6EE4">
        <w:rPr>
          <w:rFonts w:ascii="Times New Roman" w:hAnsi="Times New Roman" w:cs="Times New Roman"/>
          <w:sz w:val="24"/>
          <w:szCs w:val="24"/>
        </w:rPr>
        <w:t>: изменяет состояние запроса на изменение в состояние готовности к инспекции (жёлтая метка)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1A655E4D" w14:textId="08E74E79" w:rsidR="001F3579" w:rsidRDefault="001F3579" w:rsidP="00350C3B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Если в процессе разработки требований обнаружены несоответствия во входных данных процесса, то </w:t>
      </w:r>
      <w:r w:rsidR="00617BAA">
        <w:rPr>
          <w:rFonts w:ascii="Times New Roman" w:hAnsi="Times New Roman" w:cs="Times New Roman"/>
          <w:sz w:val="24"/>
          <w:szCs w:val="24"/>
        </w:rPr>
        <w:t>ответственный разработчик</w:t>
      </w:r>
      <w:r>
        <w:rPr>
          <w:rFonts w:ascii="Times New Roman" w:hAnsi="Times New Roman" w:cs="Times New Roman"/>
          <w:sz w:val="24"/>
          <w:szCs w:val="24"/>
        </w:rPr>
        <w:t xml:space="preserve"> должен создать сообщение о проблеме.</w:t>
      </w:r>
    </w:p>
    <w:p w14:paraId="7F499FCD" w14:textId="791E5D14" w:rsidR="00092D1E" w:rsidRDefault="00092D1E" w:rsidP="00350C3B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всех требований к ПО, не являющихся производными, необходимо установить трассировочные связи с соответствующей им спецификацией требований.</w:t>
      </w:r>
    </w:p>
    <w:p w14:paraId="1CE5D3C9" w14:textId="00BC6480" w:rsidR="00090F4A" w:rsidRDefault="00090F4A" w:rsidP="00350C3B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сле завершения работы над требованиями </w:t>
      </w:r>
      <w:r w:rsidR="00617BAA">
        <w:rPr>
          <w:rFonts w:ascii="Times New Roman" w:hAnsi="Times New Roman" w:cs="Times New Roman"/>
          <w:sz w:val="24"/>
          <w:szCs w:val="24"/>
        </w:rPr>
        <w:t>ответственный разработчик</w:t>
      </w:r>
      <w:r>
        <w:rPr>
          <w:rFonts w:ascii="Times New Roman" w:hAnsi="Times New Roman" w:cs="Times New Roman"/>
          <w:sz w:val="24"/>
          <w:szCs w:val="24"/>
        </w:rPr>
        <w:t xml:space="preserve"> должен известить об этом менеджера проекта. Для этого он должен выполнить следующие действия:</w:t>
      </w:r>
    </w:p>
    <w:p w14:paraId="4E19796A" w14:textId="7EB533FB" w:rsidR="00090F4A" w:rsidRDefault="00090F4A" w:rsidP="00350C3B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Если вход в процесс был выполнен по условию </w:t>
      </w:r>
      <w:r>
        <w:rPr>
          <w:rFonts w:ascii="Times New Roman" w:hAnsi="Times New Roman" w:cs="Times New Roman"/>
          <w:sz w:val="24"/>
          <w:szCs w:val="24"/>
          <w:lang w:val="en-US"/>
        </w:rPr>
        <w:t>A</w:t>
      </w:r>
      <w:r>
        <w:rPr>
          <w:rFonts w:ascii="Times New Roman" w:hAnsi="Times New Roman" w:cs="Times New Roman"/>
          <w:sz w:val="24"/>
          <w:szCs w:val="24"/>
        </w:rPr>
        <w:t>, то завершив работу по запросу на изменение, менеджер проекта проводит инспекцию запроса на изменение и меняет его состояние в зависимости от результатов проведённой инспекции:</w:t>
      </w:r>
    </w:p>
    <w:p w14:paraId="08982F7B" w14:textId="2D573A9A" w:rsidR="00090F4A" w:rsidRDefault="00090F4A" w:rsidP="008F35C8">
      <w:pPr>
        <w:pStyle w:val="a3"/>
        <w:numPr>
          <w:ilvl w:val="0"/>
          <w:numId w:val="12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лучае, если инспекция не выявила несоответс</w:t>
      </w:r>
      <w:r w:rsidR="00A73D66">
        <w:rPr>
          <w:rFonts w:ascii="Times New Roman" w:hAnsi="Times New Roman" w:cs="Times New Roman"/>
          <w:sz w:val="24"/>
          <w:szCs w:val="24"/>
        </w:rPr>
        <w:t>твий в последней версии спецификации требований, то менеджер проекта меняет состояние запроса на изменение на состояние готовности (зелёная метка);</w:t>
      </w:r>
    </w:p>
    <w:p w14:paraId="066FE231" w14:textId="31C3FEB8" w:rsidR="00A73D66" w:rsidRPr="00090F4A" w:rsidRDefault="00A73D66" w:rsidP="008F35C8">
      <w:pPr>
        <w:pStyle w:val="a3"/>
        <w:numPr>
          <w:ilvl w:val="0"/>
          <w:numId w:val="12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В случае, если инспекция выявила несоответствия в последней версии спецификации требований, то менеджер проекта формирует список несоответствий, отправляет его </w:t>
      </w:r>
      <w:r w:rsidR="00617BAA">
        <w:rPr>
          <w:rFonts w:ascii="Times New Roman" w:hAnsi="Times New Roman" w:cs="Times New Roman"/>
          <w:sz w:val="24"/>
          <w:szCs w:val="24"/>
        </w:rPr>
        <w:t xml:space="preserve">ответственному </w:t>
      </w:r>
      <w:r w:rsidR="003F1555">
        <w:rPr>
          <w:rFonts w:ascii="Times New Roman" w:hAnsi="Times New Roman" w:cs="Times New Roman"/>
          <w:sz w:val="24"/>
          <w:szCs w:val="24"/>
        </w:rPr>
        <w:t>разработчику</w:t>
      </w:r>
      <w:r>
        <w:rPr>
          <w:rFonts w:ascii="Times New Roman" w:hAnsi="Times New Roman" w:cs="Times New Roman"/>
          <w:sz w:val="24"/>
          <w:szCs w:val="24"/>
        </w:rPr>
        <w:t xml:space="preserve"> и меняет состояние запроса на изменение на состояние доработки (красная метка).</w:t>
      </w:r>
    </w:p>
    <w:p w14:paraId="482BA27F" w14:textId="09375B01" w:rsidR="005D0A88" w:rsidRDefault="005D0A88" w:rsidP="005D0A88">
      <w:pPr>
        <w:pStyle w:val="a3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словия в</w:t>
      </w:r>
      <w:r w:rsidR="004764EA">
        <w:rPr>
          <w:rFonts w:ascii="Times New Roman" w:hAnsi="Times New Roman" w:cs="Times New Roman"/>
          <w:sz w:val="28"/>
          <w:szCs w:val="28"/>
        </w:rPr>
        <w:t>ы</w:t>
      </w:r>
      <w:r w:rsidR="006B60D1">
        <w:rPr>
          <w:rFonts w:ascii="Times New Roman" w:hAnsi="Times New Roman" w:cs="Times New Roman"/>
          <w:sz w:val="28"/>
          <w:szCs w:val="28"/>
        </w:rPr>
        <w:t>хода из</w:t>
      </w:r>
      <w:r>
        <w:rPr>
          <w:rFonts w:ascii="Times New Roman" w:hAnsi="Times New Roman" w:cs="Times New Roman"/>
          <w:sz w:val="28"/>
          <w:szCs w:val="28"/>
        </w:rPr>
        <w:t xml:space="preserve"> процесс</w:t>
      </w:r>
      <w:r w:rsidR="006B60D1">
        <w:rPr>
          <w:rFonts w:ascii="Times New Roman" w:hAnsi="Times New Roman" w:cs="Times New Roman"/>
          <w:sz w:val="28"/>
          <w:szCs w:val="28"/>
        </w:rPr>
        <w:t>а</w:t>
      </w:r>
      <w:r w:rsidRPr="0000442C">
        <w:rPr>
          <w:rFonts w:ascii="Times New Roman" w:hAnsi="Times New Roman" w:cs="Times New Roman"/>
          <w:sz w:val="28"/>
          <w:szCs w:val="28"/>
        </w:rPr>
        <w:t xml:space="preserve"> разработки требований к ПО</w:t>
      </w:r>
    </w:p>
    <w:p w14:paraId="7D4B2DDE" w14:textId="36AA8A50" w:rsidR="005D0A88" w:rsidRDefault="00D57AA0" w:rsidP="00022229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ыход из процесса разработки требований к ПО происходит при выполнении всех следующих условий:</w:t>
      </w:r>
    </w:p>
    <w:p w14:paraId="478901D1" w14:textId="0159D5CD" w:rsidR="00D57AA0" w:rsidRDefault="00D57AA0" w:rsidP="000D5B07">
      <w:pPr>
        <w:pStyle w:val="a3"/>
        <w:numPr>
          <w:ilvl w:val="0"/>
          <w:numId w:val="11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се найденные во входных данных несоответствия зарегистрированы в сообщениях о проблемах;</w:t>
      </w:r>
    </w:p>
    <w:p w14:paraId="6E6BC00F" w14:textId="68948C97" w:rsidR="00D57AA0" w:rsidRDefault="00D57AA0" w:rsidP="000D5B07">
      <w:pPr>
        <w:pStyle w:val="a3"/>
        <w:numPr>
          <w:ilvl w:val="0"/>
          <w:numId w:val="11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аботы,</w:t>
      </w:r>
      <w:r w:rsidR="00090F4A">
        <w:rPr>
          <w:rFonts w:ascii="Times New Roman" w:hAnsi="Times New Roman" w:cs="Times New Roman"/>
          <w:sz w:val="24"/>
          <w:szCs w:val="24"/>
        </w:rPr>
        <w:t xml:space="preserve"> начатые по запросу на изменение</w:t>
      </w:r>
      <w:r>
        <w:rPr>
          <w:rFonts w:ascii="Times New Roman" w:hAnsi="Times New Roman" w:cs="Times New Roman"/>
          <w:sz w:val="24"/>
          <w:szCs w:val="24"/>
        </w:rPr>
        <w:t xml:space="preserve"> или по результатам инспекции</w:t>
      </w:r>
      <w:r w:rsidR="00104FAB">
        <w:rPr>
          <w:rFonts w:ascii="Times New Roman" w:hAnsi="Times New Roman" w:cs="Times New Roman"/>
          <w:sz w:val="24"/>
          <w:szCs w:val="24"/>
        </w:rPr>
        <w:t xml:space="preserve"> (3</w:t>
      </w:r>
      <w:r w:rsidR="00B41FA9">
        <w:rPr>
          <w:rFonts w:ascii="Times New Roman" w:hAnsi="Times New Roman" w:cs="Times New Roman"/>
          <w:sz w:val="24"/>
          <w:szCs w:val="24"/>
        </w:rPr>
        <w:t>.1</w:t>
      </w:r>
      <w:r w:rsidR="00104FAB">
        <w:rPr>
          <w:rFonts w:ascii="Times New Roman" w:hAnsi="Times New Roman" w:cs="Times New Roman"/>
          <w:sz w:val="24"/>
          <w:szCs w:val="24"/>
        </w:rPr>
        <w:t>.2.)</w:t>
      </w:r>
      <w:r>
        <w:rPr>
          <w:rFonts w:ascii="Times New Roman" w:hAnsi="Times New Roman" w:cs="Times New Roman"/>
          <w:sz w:val="24"/>
          <w:szCs w:val="24"/>
        </w:rPr>
        <w:t>, завершены;</w:t>
      </w:r>
    </w:p>
    <w:p w14:paraId="49860689" w14:textId="6FA59065" w:rsidR="00D57AA0" w:rsidRDefault="00D57AA0" w:rsidP="000D5B07">
      <w:pPr>
        <w:pStyle w:val="a3"/>
        <w:numPr>
          <w:ilvl w:val="0"/>
          <w:numId w:val="11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енеджер проекта извещён о завер</w:t>
      </w:r>
      <w:r w:rsidR="00B41FA9">
        <w:rPr>
          <w:rFonts w:ascii="Times New Roman" w:hAnsi="Times New Roman" w:cs="Times New Roman"/>
          <w:sz w:val="24"/>
          <w:szCs w:val="24"/>
        </w:rPr>
        <w:t>шении работ в соответствие с 3.1</w:t>
      </w:r>
      <w:r>
        <w:rPr>
          <w:rFonts w:ascii="Times New Roman" w:hAnsi="Times New Roman" w:cs="Times New Roman"/>
          <w:sz w:val="24"/>
          <w:szCs w:val="24"/>
        </w:rPr>
        <w:t>.3</w:t>
      </w:r>
      <w:r w:rsidR="002D4A8E">
        <w:rPr>
          <w:rFonts w:ascii="Times New Roman" w:hAnsi="Times New Roman" w:cs="Times New Roman"/>
          <w:sz w:val="24"/>
          <w:szCs w:val="24"/>
        </w:rPr>
        <w:t xml:space="preserve"> и провёл верификацию изменений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59D2E65B" w14:textId="0ADC10D2" w:rsidR="002F62B4" w:rsidRDefault="002F62B4" w:rsidP="002F62B4">
      <w:pPr>
        <w:pStyle w:val="a3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0442C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00442C">
        <w:rPr>
          <w:rFonts w:ascii="Times New Roman" w:hAnsi="Times New Roman" w:cs="Times New Roman"/>
          <w:sz w:val="28"/>
          <w:szCs w:val="28"/>
        </w:rPr>
        <w:t>ходные данные процесса разработки требований к ПО</w:t>
      </w:r>
    </w:p>
    <w:p w14:paraId="365CC5DA" w14:textId="748D4349" w:rsidR="00343E11" w:rsidRDefault="00EB5F0C" w:rsidP="00343E11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пецификация требований (изменённая версия)</w:t>
      </w:r>
      <w:r w:rsidR="00343E11">
        <w:rPr>
          <w:rFonts w:ascii="Times New Roman" w:hAnsi="Times New Roman" w:cs="Times New Roman"/>
          <w:sz w:val="24"/>
          <w:szCs w:val="24"/>
        </w:rPr>
        <w:t>;</w:t>
      </w:r>
    </w:p>
    <w:p w14:paraId="201F064D" w14:textId="10EE7DAA" w:rsidR="00343E11" w:rsidRPr="004C5E5E" w:rsidRDefault="00343E11" w:rsidP="00343E11">
      <w:pPr>
        <w:pStyle w:val="a3"/>
        <w:numPr>
          <w:ilvl w:val="0"/>
          <w:numId w:val="3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общения о проблемах.</w:t>
      </w:r>
    </w:p>
    <w:p w14:paraId="476276D9" w14:textId="37F08E5B" w:rsidR="004C71C3" w:rsidRDefault="004C71C3" w:rsidP="004C71C3">
      <w:pPr>
        <w:pStyle w:val="a3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ектирование ПО</w:t>
      </w:r>
    </w:p>
    <w:p w14:paraId="22920137" w14:textId="458A758D" w:rsidR="00973AF6" w:rsidRPr="00973AF6" w:rsidRDefault="00973AF6" w:rsidP="00973AF6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Целью процесса проектирования </w:t>
      </w:r>
      <w:r w:rsidR="00602558">
        <w:rPr>
          <w:rFonts w:ascii="Times New Roman" w:hAnsi="Times New Roman" w:cs="Times New Roman"/>
          <w:sz w:val="24"/>
          <w:szCs w:val="24"/>
        </w:rPr>
        <w:t>ПО является определение архитектуры системы развития алгоритмического мышления.</w:t>
      </w:r>
    </w:p>
    <w:p w14:paraId="7D3EECF2" w14:textId="6CD883AC" w:rsidR="004C71C3" w:rsidRDefault="004C71C3" w:rsidP="004C71C3">
      <w:pPr>
        <w:pStyle w:val="a3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0442C">
        <w:rPr>
          <w:rFonts w:ascii="Times New Roman" w:hAnsi="Times New Roman" w:cs="Times New Roman"/>
          <w:sz w:val="28"/>
          <w:szCs w:val="28"/>
        </w:rPr>
        <w:t xml:space="preserve">Входные данные процесса </w:t>
      </w:r>
      <w:r w:rsidR="0055120A">
        <w:rPr>
          <w:rFonts w:ascii="Times New Roman" w:hAnsi="Times New Roman" w:cs="Times New Roman"/>
          <w:sz w:val="28"/>
          <w:szCs w:val="28"/>
        </w:rPr>
        <w:t>проектирования</w:t>
      </w:r>
      <w:r w:rsidRPr="0000442C">
        <w:rPr>
          <w:rFonts w:ascii="Times New Roman" w:hAnsi="Times New Roman" w:cs="Times New Roman"/>
          <w:sz w:val="28"/>
          <w:szCs w:val="28"/>
        </w:rPr>
        <w:t xml:space="preserve"> ПО</w:t>
      </w:r>
    </w:p>
    <w:p w14:paraId="2F10760C" w14:textId="487E02E7" w:rsidR="0073230B" w:rsidRPr="0073230B" w:rsidRDefault="0073230B" w:rsidP="0073230B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73230B">
        <w:rPr>
          <w:rFonts w:ascii="Times New Roman" w:hAnsi="Times New Roman" w:cs="Times New Roman"/>
          <w:sz w:val="24"/>
          <w:szCs w:val="24"/>
        </w:rPr>
        <w:t>•</w:t>
      </w:r>
      <w:r w:rsidRPr="0073230B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План разработки ПО (настоящий документ)</w:t>
      </w:r>
      <w:r w:rsidRPr="0073230B">
        <w:rPr>
          <w:rFonts w:ascii="Times New Roman" w:hAnsi="Times New Roman" w:cs="Times New Roman"/>
          <w:sz w:val="24"/>
          <w:szCs w:val="24"/>
        </w:rPr>
        <w:t>;</w:t>
      </w:r>
    </w:p>
    <w:p w14:paraId="258D6A80" w14:textId="78F062B5" w:rsidR="0073230B" w:rsidRPr="0073230B" w:rsidRDefault="0073230B" w:rsidP="0073230B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73230B">
        <w:rPr>
          <w:rFonts w:ascii="Times New Roman" w:hAnsi="Times New Roman" w:cs="Times New Roman"/>
          <w:sz w:val="24"/>
          <w:szCs w:val="24"/>
        </w:rPr>
        <w:t>•</w:t>
      </w:r>
      <w:r w:rsidRPr="0073230B">
        <w:rPr>
          <w:rFonts w:ascii="Times New Roman" w:hAnsi="Times New Roman" w:cs="Times New Roman"/>
          <w:sz w:val="24"/>
          <w:szCs w:val="24"/>
        </w:rPr>
        <w:tab/>
      </w:r>
      <w:r w:rsidR="00BF76FB">
        <w:rPr>
          <w:rFonts w:ascii="Times New Roman" w:hAnsi="Times New Roman" w:cs="Times New Roman"/>
          <w:sz w:val="24"/>
          <w:szCs w:val="24"/>
        </w:rPr>
        <w:t>Спецификация требований</w:t>
      </w:r>
      <w:r w:rsidRPr="0073230B">
        <w:rPr>
          <w:rFonts w:ascii="Times New Roman" w:hAnsi="Times New Roman" w:cs="Times New Roman"/>
          <w:sz w:val="24"/>
          <w:szCs w:val="24"/>
        </w:rPr>
        <w:t>;</w:t>
      </w:r>
    </w:p>
    <w:p w14:paraId="1BE435E0" w14:textId="5496F508" w:rsidR="004C71C3" w:rsidRDefault="002127D7" w:rsidP="0073230B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•</w:t>
      </w:r>
      <w:r>
        <w:rPr>
          <w:rFonts w:ascii="Times New Roman" w:hAnsi="Times New Roman" w:cs="Times New Roman"/>
          <w:sz w:val="24"/>
          <w:szCs w:val="24"/>
        </w:rPr>
        <w:tab/>
        <w:t>Запрос на изменение;</w:t>
      </w:r>
    </w:p>
    <w:p w14:paraId="3E4304E7" w14:textId="64EEBDA2" w:rsidR="002127D7" w:rsidRPr="006B60D1" w:rsidRDefault="002127D7" w:rsidP="002127D7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•</w:t>
      </w:r>
      <w:r>
        <w:rPr>
          <w:rFonts w:ascii="Times New Roman" w:hAnsi="Times New Roman" w:cs="Times New Roman"/>
          <w:sz w:val="24"/>
          <w:szCs w:val="24"/>
        </w:rPr>
        <w:tab/>
        <w:t>Запись об инспекции описания проекта ПО (при повторных входах в процесс по результатам инспекции)</w:t>
      </w:r>
      <w:r w:rsidR="00420677">
        <w:rPr>
          <w:rFonts w:ascii="Times New Roman" w:hAnsi="Times New Roman" w:cs="Times New Roman"/>
          <w:sz w:val="24"/>
          <w:szCs w:val="24"/>
        </w:rPr>
        <w:t>.</w:t>
      </w:r>
    </w:p>
    <w:p w14:paraId="56B4CAF8" w14:textId="66D80DB4" w:rsidR="00E72BB7" w:rsidRDefault="00E72BB7" w:rsidP="00E72BB7">
      <w:pPr>
        <w:pStyle w:val="a3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словия входа в процесс</w:t>
      </w:r>
      <w:r w:rsidRPr="000044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оектирования </w:t>
      </w:r>
      <w:r w:rsidRPr="0000442C">
        <w:rPr>
          <w:rFonts w:ascii="Times New Roman" w:hAnsi="Times New Roman" w:cs="Times New Roman"/>
          <w:sz w:val="28"/>
          <w:szCs w:val="28"/>
        </w:rPr>
        <w:t>ПО</w:t>
      </w:r>
    </w:p>
    <w:p w14:paraId="080C30B2" w14:textId="0B1F22F3" w:rsidR="00E72BB7" w:rsidRDefault="00FA32C8" w:rsidP="00DF3088">
      <w:pPr>
        <w:pStyle w:val="a3"/>
        <w:numPr>
          <w:ilvl w:val="0"/>
          <w:numId w:val="14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ход в процесс проектирования ПО осуществляется в случае выполнения любого из приведённых ниже условий:</w:t>
      </w:r>
    </w:p>
    <w:p w14:paraId="448C7FB2" w14:textId="2100541E" w:rsidR="00FA32C8" w:rsidRPr="006F4E7D" w:rsidRDefault="00FA32C8" w:rsidP="00DF3088">
      <w:pPr>
        <w:pStyle w:val="a3"/>
        <w:numPr>
          <w:ilvl w:val="0"/>
          <w:numId w:val="14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 w:rsidRPr="006F4E7D">
        <w:rPr>
          <w:rFonts w:ascii="Times New Roman" w:hAnsi="Times New Roman" w:cs="Times New Roman"/>
          <w:sz w:val="24"/>
          <w:szCs w:val="24"/>
        </w:rPr>
        <w:t xml:space="preserve">Запрос на изменение описания проекта ПО назначен </w:t>
      </w:r>
      <w:r w:rsidR="00617BAA">
        <w:rPr>
          <w:rFonts w:ascii="Times New Roman" w:hAnsi="Times New Roman" w:cs="Times New Roman"/>
          <w:sz w:val="24"/>
          <w:szCs w:val="24"/>
        </w:rPr>
        <w:t>ответственному разработчику</w:t>
      </w:r>
      <w:r w:rsidR="00B6252A">
        <w:rPr>
          <w:rFonts w:ascii="Times New Roman" w:hAnsi="Times New Roman" w:cs="Times New Roman"/>
          <w:sz w:val="24"/>
          <w:szCs w:val="24"/>
        </w:rPr>
        <w:t xml:space="preserve"> менеджером проекта, при этом установлены базовые версии всех входных данных процесса проектирования ПО.</w:t>
      </w:r>
    </w:p>
    <w:p w14:paraId="28B8DCA6" w14:textId="423CAAC0" w:rsidR="006F4E7D" w:rsidRPr="00C91F07" w:rsidRDefault="00B6252A" w:rsidP="00DF3088">
      <w:pPr>
        <w:pStyle w:val="a3"/>
        <w:numPr>
          <w:ilvl w:val="0"/>
          <w:numId w:val="14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 w:rsidRPr="00C91F07">
        <w:rPr>
          <w:rFonts w:ascii="Times New Roman" w:hAnsi="Times New Roman" w:cs="Times New Roman"/>
          <w:sz w:val="24"/>
          <w:szCs w:val="24"/>
        </w:rPr>
        <w:t>В результате инспекции запроса на изменение описания проекта ПО обнаружены несоответствия</w:t>
      </w:r>
      <w:r w:rsidR="004744C0" w:rsidRPr="00C91F07">
        <w:rPr>
          <w:rFonts w:ascii="Times New Roman" w:hAnsi="Times New Roman" w:cs="Times New Roman"/>
          <w:sz w:val="24"/>
          <w:szCs w:val="24"/>
        </w:rPr>
        <w:t>, и запрос на изменение описания проекта ПО отправлен на исправление</w:t>
      </w:r>
      <w:r w:rsidRPr="00C91F07">
        <w:rPr>
          <w:rFonts w:ascii="Times New Roman" w:hAnsi="Times New Roman" w:cs="Times New Roman"/>
          <w:sz w:val="24"/>
          <w:szCs w:val="24"/>
        </w:rPr>
        <w:t>.</w:t>
      </w:r>
      <w:r w:rsidR="00C91F07" w:rsidRPr="00C91F07">
        <w:rPr>
          <w:rFonts w:ascii="Times New Roman" w:hAnsi="Times New Roman" w:cs="Times New Roman"/>
          <w:sz w:val="24"/>
          <w:szCs w:val="24"/>
        </w:rPr>
        <w:br w:type="page"/>
      </w:r>
    </w:p>
    <w:p w14:paraId="1AAA1375" w14:textId="0FA4F988" w:rsidR="00C76544" w:rsidRDefault="00C76544" w:rsidP="00C76544">
      <w:pPr>
        <w:pStyle w:val="a3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писание процесса</w:t>
      </w:r>
      <w:r w:rsidRPr="000044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ектирования</w:t>
      </w:r>
      <w:r w:rsidRPr="0000442C">
        <w:rPr>
          <w:rFonts w:ascii="Times New Roman" w:hAnsi="Times New Roman" w:cs="Times New Roman"/>
          <w:sz w:val="28"/>
          <w:szCs w:val="28"/>
        </w:rPr>
        <w:t xml:space="preserve"> ПО</w:t>
      </w:r>
    </w:p>
    <w:p w14:paraId="08D93678" w14:textId="303B7B0C" w:rsidR="00C76544" w:rsidRDefault="007D4C13" w:rsidP="00022229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 процедурной точки зрения процесс изменений в файлы описания проекта ПО аналогичен процессу внесения изменений в требовани</w:t>
      </w:r>
      <w:r w:rsidR="00B41FA9">
        <w:rPr>
          <w:rFonts w:ascii="Times New Roman" w:hAnsi="Times New Roman" w:cs="Times New Roman"/>
          <w:sz w:val="24"/>
          <w:szCs w:val="24"/>
        </w:rPr>
        <w:t>я к ПО, описанному в разделе 3.1</w:t>
      </w:r>
      <w:r w:rsidR="00F15C74">
        <w:rPr>
          <w:rFonts w:ascii="Times New Roman" w:hAnsi="Times New Roman" w:cs="Times New Roman"/>
          <w:sz w:val="24"/>
          <w:szCs w:val="24"/>
        </w:rPr>
        <w:t>.3.</w:t>
      </w:r>
    </w:p>
    <w:p w14:paraId="74EC3FD7" w14:textId="695055AF" w:rsidR="00F63889" w:rsidRDefault="00F63889" w:rsidP="00022229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сновным методом при разработке описания проекта ПО будет являться метод структурного проектирования, представляющий собой процесс последовательного разбиения (декомпозиции) ПО на компоненты, а компонента – на подкомпоненты и функции.</w:t>
      </w:r>
    </w:p>
    <w:p w14:paraId="14247FA9" w14:textId="71D1EE64" w:rsidR="004764EA" w:rsidRDefault="004764EA" w:rsidP="004764EA">
      <w:pPr>
        <w:pStyle w:val="a3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словия выхода из процесса</w:t>
      </w:r>
      <w:r w:rsidRPr="000044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ектирования</w:t>
      </w:r>
      <w:r w:rsidRPr="0000442C">
        <w:rPr>
          <w:rFonts w:ascii="Times New Roman" w:hAnsi="Times New Roman" w:cs="Times New Roman"/>
          <w:sz w:val="28"/>
          <w:szCs w:val="28"/>
        </w:rPr>
        <w:t xml:space="preserve"> ПО</w:t>
      </w:r>
    </w:p>
    <w:p w14:paraId="563D2F61" w14:textId="1F787CAF" w:rsidR="004764EA" w:rsidRDefault="00EC55D8" w:rsidP="00022229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ыход из процесса проектирования ПО происходит при выполнении всех следующих условий:</w:t>
      </w:r>
    </w:p>
    <w:p w14:paraId="191403BF" w14:textId="77777777" w:rsidR="00EC55D8" w:rsidRDefault="00EC55D8" w:rsidP="00EC55D8">
      <w:pPr>
        <w:pStyle w:val="a3"/>
        <w:numPr>
          <w:ilvl w:val="0"/>
          <w:numId w:val="15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се найденные во входных данных несоответствия зарегистрированы в сообщениях о проблемах;</w:t>
      </w:r>
    </w:p>
    <w:p w14:paraId="2FE06CF0" w14:textId="0A12E6D1" w:rsidR="00EC55D8" w:rsidRDefault="00EC55D8" w:rsidP="00EC55D8">
      <w:pPr>
        <w:pStyle w:val="a3"/>
        <w:numPr>
          <w:ilvl w:val="0"/>
          <w:numId w:val="15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аботы, начатые по запросу на изменение или по результатам инспекции (3.2.2.), завершены;</w:t>
      </w:r>
    </w:p>
    <w:p w14:paraId="4FBFEFA7" w14:textId="092DA399" w:rsidR="00EC55D8" w:rsidRDefault="00EC55D8" w:rsidP="00EC55D8">
      <w:pPr>
        <w:pStyle w:val="a3"/>
        <w:numPr>
          <w:ilvl w:val="0"/>
          <w:numId w:val="15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енеджер проекта извещён о завершении работ в соответствие с 3.2.3</w:t>
      </w:r>
      <w:r w:rsidR="001F7791">
        <w:rPr>
          <w:rFonts w:ascii="Times New Roman" w:hAnsi="Times New Roman" w:cs="Times New Roman"/>
          <w:sz w:val="24"/>
          <w:szCs w:val="24"/>
        </w:rPr>
        <w:t xml:space="preserve"> и провёл верификацию изменений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1EA41CFF" w14:textId="058A75E0" w:rsidR="00AC7642" w:rsidRDefault="00AC7642" w:rsidP="00AC7642">
      <w:pPr>
        <w:pStyle w:val="a3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0442C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00442C">
        <w:rPr>
          <w:rFonts w:ascii="Times New Roman" w:hAnsi="Times New Roman" w:cs="Times New Roman"/>
          <w:sz w:val="28"/>
          <w:szCs w:val="28"/>
        </w:rPr>
        <w:t xml:space="preserve">ходные данные процесса </w:t>
      </w:r>
      <w:r>
        <w:rPr>
          <w:rFonts w:ascii="Times New Roman" w:hAnsi="Times New Roman" w:cs="Times New Roman"/>
          <w:sz w:val="28"/>
          <w:szCs w:val="28"/>
        </w:rPr>
        <w:t>проектирования</w:t>
      </w:r>
      <w:r w:rsidRPr="0000442C">
        <w:rPr>
          <w:rFonts w:ascii="Times New Roman" w:hAnsi="Times New Roman" w:cs="Times New Roman"/>
          <w:sz w:val="28"/>
          <w:szCs w:val="28"/>
        </w:rPr>
        <w:t xml:space="preserve"> ПО</w:t>
      </w:r>
    </w:p>
    <w:p w14:paraId="581AAE13" w14:textId="0DC01AE7" w:rsidR="00427B33" w:rsidRPr="0073230B" w:rsidRDefault="00427B33" w:rsidP="00427B33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73230B">
        <w:rPr>
          <w:rFonts w:ascii="Times New Roman" w:hAnsi="Times New Roman" w:cs="Times New Roman"/>
          <w:sz w:val="24"/>
          <w:szCs w:val="24"/>
        </w:rPr>
        <w:t>•</w:t>
      </w:r>
      <w:r w:rsidRPr="0073230B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Описание проекта ПО;</w:t>
      </w:r>
    </w:p>
    <w:p w14:paraId="1294F4BC" w14:textId="4037E5F3" w:rsidR="00427B33" w:rsidRPr="0073230B" w:rsidRDefault="00427B33" w:rsidP="00427B33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73230B">
        <w:rPr>
          <w:rFonts w:ascii="Times New Roman" w:hAnsi="Times New Roman" w:cs="Times New Roman"/>
          <w:sz w:val="24"/>
          <w:szCs w:val="24"/>
        </w:rPr>
        <w:t>•</w:t>
      </w:r>
      <w:r w:rsidRPr="0073230B">
        <w:rPr>
          <w:rFonts w:ascii="Times New Roman" w:hAnsi="Times New Roman" w:cs="Times New Roman"/>
          <w:sz w:val="24"/>
          <w:szCs w:val="24"/>
        </w:rPr>
        <w:tab/>
      </w:r>
      <w:r w:rsidR="00066890">
        <w:rPr>
          <w:rFonts w:ascii="Times New Roman" w:hAnsi="Times New Roman" w:cs="Times New Roman"/>
          <w:sz w:val="24"/>
          <w:szCs w:val="24"/>
        </w:rPr>
        <w:t>Сообщения о проблемах.</w:t>
      </w:r>
    </w:p>
    <w:p w14:paraId="7DCEDBF8" w14:textId="2B306C0F" w:rsidR="00782849" w:rsidRDefault="00782849" w:rsidP="00782849">
      <w:pPr>
        <w:pStyle w:val="a3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ирование ПО</w:t>
      </w:r>
    </w:p>
    <w:p w14:paraId="3F75A0BC" w14:textId="72E01C5F" w:rsidR="00AC7642" w:rsidRPr="00745D74" w:rsidRDefault="00800D1E" w:rsidP="00022229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Цель процесса кодирования ПО – разработать исходный код, который являлся бы трассируемым, верифицируемым, непротиворечивым и правильно реализующим требования к ПО.</w:t>
      </w:r>
    </w:p>
    <w:p w14:paraId="1C5A0C41" w14:textId="4AD18C32" w:rsidR="00C21253" w:rsidRDefault="00C21253" w:rsidP="00C21253">
      <w:pPr>
        <w:pStyle w:val="a3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0442C">
        <w:rPr>
          <w:rFonts w:ascii="Times New Roman" w:hAnsi="Times New Roman" w:cs="Times New Roman"/>
          <w:sz w:val="28"/>
          <w:szCs w:val="28"/>
        </w:rPr>
        <w:t xml:space="preserve">Входные данные процесса </w:t>
      </w:r>
      <w:r>
        <w:rPr>
          <w:rFonts w:ascii="Times New Roman" w:hAnsi="Times New Roman" w:cs="Times New Roman"/>
          <w:sz w:val="28"/>
          <w:szCs w:val="28"/>
        </w:rPr>
        <w:t>кодирования</w:t>
      </w:r>
      <w:r w:rsidRPr="0000442C">
        <w:rPr>
          <w:rFonts w:ascii="Times New Roman" w:hAnsi="Times New Roman" w:cs="Times New Roman"/>
          <w:sz w:val="28"/>
          <w:szCs w:val="28"/>
        </w:rPr>
        <w:t xml:space="preserve"> ПО</w:t>
      </w:r>
    </w:p>
    <w:p w14:paraId="4594E524" w14:textId="77777777" w:rsidR="00C21253" w:rsidRPr="0073230B" w:rsidRDefault="00C21253" w:rsidP="00C21253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73230B">
        <w:rPr>
          <w:rFonts w:ascii="Times New Roman" w:hAnsi="Times New Roman" w:cs="Times New Roman"/>
          <w:sz w:val="24"/>
          <w:szCs w:val="24"/>
        </w:rPr>
        <w:t>•</w:t>
      </w:r>
      <w:r w:rsidRPr="0073230B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План разработки ПО (настоящий документ)</w:t>
      </w:r>
      <w:r w:rsidRPr="0073230B">
        <w:rPr>
          <w:rFonts w:ascii="Times New Roman" w:hAnsi="Times New Roman" w:cs="Times New Roman"/>
          <w:sz w:val="24"/>
          <w:szCs w:val="24"/>
        </w:rPr>
        <w:t>;</w:t>
      </w:r>
    </w:p>
    <w:p w14:paraId="7C277383" w14:textId="188550A6" w:rsidR="00C21253" w:rsidRPr="0073230B" w:rsidRDefault="00C21253" w:rsidP="00C21253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73230B">
        <w:rPr>
          <w:rFonts w:ascii="Times New Roman" w:hAnsi="Times New Roman" w:cs="Times New Roman"/>
          <w:sz w:val="24"/>
          <w:szCs w:val="24"/>
        </w:rPr>
        <w:t>•</w:t>
      </w:r>
      <w:r w:rsidRPr="0073230B">
        <w:rPr>
          <w:rFonts w:ascii="Times New Roman" w:hAnsi="Times New Roman" w:cs="Times New Roman"/>
          <w:sz w:val="24"/>
          <w:szCs w:val="24"/>
        </w:rPr>
        <w:tab/>
      </w:r>
      <w:r w:rsidR="00362D35">
        <w:rPr>
          <w:rFonts w:ascii="Times New Roman" w:hAnsi="Times New Roman" w:cs="Times New Roman"/>
          <w:sz w:val="24"/>
          <w:szCs w:val="24"/>
        </w:rPr>
        <w:t>Описание проекта</w:t>
      </w:r>
      <w:r>
        <w:rPr>
          <w:rFonts w:ascii="Times New Roman" w:hAnsi="Times New Roman" w:cs="Times New Roman"/>
          <w:sz w:val="24"/>
          <w:szCs w:val="24"/>
        </w:rPr>
        <w:t xml:space="preserve"> ПО</w:t>
      </w:r>
      <w:r w:rsidRPr="0073230B">
        <w:rPr>
          <w:rFonts w:ascii="Times New Roman" w:hAnsi="Times New Roman" w:cs="Times New Roman"/>
          <w:sz w:val="24"/>
          <w:szCs w:val="24"/>
        </w:rPr>
        <w:t>;</w:t>
      </w:r>
    </w:p>
    <w:p w14:paraId="108755D7" w14:textId="5EAC4342" w:rsidR="00C21253" w:rsidRDefault="00C21253" w:rsidP="00C21253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•</w:t>
      </w:r>
      <w:r>
        <w:rPr>
          <w:rFonts w:ascii="Times New Roman" w:hAnsi="Times New Roman" w:cs="Times New Roman"/>
          <w:sz w:val="24"/>
          <w:szCs w:val="24"/>
        </w:rPr>
        <w:tab/>
      </w:r>
      <w:r w:rsidR="00362D35">
        <w:rPr>
          <w:rFonts w:ascii="Times New Roman" w:hAnsi="Times New Roman" w:cs="Times New Roman"/>
          <w:sz w:val="24"/>
          <w:szCs w:val="24"/>
        </w:rPr>
        <w:t>Требования к ПО</w:t>
      </w:r>
      <w:r>
        <w:rPr>
          <w:rFonts w:ascii="Times New Roman" w:hAnsi="Times New Roman" w:cs="Times New Roman"/>
          <w:sz w:val="24"/>
          <w:szCs w:val="24"/>
        </w:rPr>
        <w:t>;</w:t>
      </w:r>
    </w:p>
    <w:p w14:paraId="55169F2B" w14:textId="77DBDC32" w:rsidR="00522677" w:rsidRDefault="00522677" w:rsidP="00522677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•</w:t>
      </w:r>
      <w:r>
        <w:rPr>
          <w:rFonts w:ascii="Times New Roman" w:hAnsi="Times New Roman" w:cs="Times New Roman"/>
          <w:sz w:val="24"/>
          <w:szCs w:val="24"/>
        </w:rPr>
        <w:tab/>
        <w:t>Запрос на изменение;</w:t>
      </w:r>
    </w:p>
    <w:p w14:paraId="32F4C64A" w14:textId="06F75EB5" w:rsidR="00C21253" w:rsidRPr="006B60D1" w:rsidRDefault="00C21253" w:rsidP="00C21253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•</w:t>
      </w:r>
      <w:r>
        <w:rPr>
          <w:rFonts w:ascii="Times New Roman" w:hAnsi="Times New Roman" w:cs="Times New Roman"/>
          <w:sz w:val="24"/>
          <w:szCs w:val="24"/>
        </w:rPr>
        <w:tab/>
        <w:t xml:space="preserve">Запись об инспекции </w:t>
      </w:r>
      <w:r w:rsidR="00522677">
        <w:rPr>
          <w:rFonts w:ascii="Times New Roman" w:hAnsi="Times New Roman" w:cs="Times New Roman"/>
          <w:sz w:val="24"/>
          <w:szCs w:val="24"/>
        </w:rPr>
        <w:t>исходного кода</w:t>
      </w:r>
      <w:r>
        <w:rPr>
          <w:rFonts w:ascii="Times New Roman" w:hAnsi="Times New Roman" w:cs="Times New Roman"/>
          <w:sz w:val="24"/>
          <w:szCs w:val="24"/>
        </w:rPr>
        <w:t xml:space="preserve"> ПО (при повторных входах в процесс по результатам инспекции)</w:t>
      </w:r>
      <w:r w:rsidR="0051452F">
        <w:rPr>
          <w:rFonts w:ascii="Times New Roman" w:hAnsi="Times New Roman" w:cs="Times New Roman"/>
          <w:sz w:val="24"/>
          <w:szCs w:val="24"/>
        </w:rPr>
        <w:t>;</w:t>
      </w:r>
    </w:p>
    <w:p w14:paraId="02DA86AF" w14:textId="450C21BA" w:rsidR="00C21253" w:rsidRDefault="00522677" w:rsidP="00522677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•</w:t>
      </w:r>
      <w:r>
        <w:rPr>
          <w:rFonts w:ascii="Times New Roman" w:hAnsi="Times New Roman" w:cs="Times New Roman"/>
          <w:sz w:val="24"/>
          <w:szCs w:val="24"/>
        </w:rPr>
        <w:tab/>
        <w:t>Стандарт на кодирование ПО (</w:t>
      </w:r>
      <w:r>
        <w:rPr>
          <w:rFonts w:ascii="Times New Roman" w:hAnsi="Times New Roman" w:cs="Times New Roman"/>
          <w:sz w:val="24"/>
          <w:szCs w:val="24"/>
          <w:lang w:val="en-US"/>
        </w:rPr>
        <w:t>Code</w:t>
      </w:r>
      <w:r w:rsidRPr="00522677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style</w:t>
      </w:r>
      <w:r>
        <w:rPr>
          <w:rFonts w:ascii="Times New Roman" w:hAnsi="Times New Roman" w:cs="Times New Roman"/>
          <w:sz w:val="24"/>
          <w:szCs w:val="24"/>
        </w:rPr>
        <w:t>)</w:t>
      </w:r>
      <w:r w:rsidRPr="00522677">
        <w:rPr>
          <w:rFonts w:ascii="Times New Roman" w:hAnsi="Times New Roman" w:cs="Times New Roman"/>
          <w:sz w:val="24"/>
          <w:szCs w:val="24"/>
        </w:rPr>
        <w:t>.</w:t>
      </w:r>
    </w:p>
    <w:p w14:paraId="4D3277F9" w14:textId="3950DE73" w:rsidR="00A31B47" w:rsidRDefault="00A31B47" w:rsidP="00A31B47">
      <w:pPr>
        <w:pStyle w:val="a3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словия входа в процесс</w:t>
      </w:r>
      <w:r w:rsidRPr="00281D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кодирования </w:t>
      </w:r>
      <w:r w:rsidRPr="0000442C">
        <w:rPr>
          <w:rFonts w:ascii="Times New Roman" w:hAnsi="Times New Roman" w:cs="Times New Roman"/>
          <w:sz w:val="28"/>
          <w:szCs w:val="28"/>
        </w:rPr>
        <w:t>ПО</w:t>
      </w:r>
    </w:p>
    <w:p w14:paraId="69AD48D3" w14:textId="517AB8B2" w:rsidR="00DF3088" w:rsidRDefault="00DF3088" w:rsidP="00DF3088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Вход в процесс </w:t>
      </w:r>
      <w:r w:rsidR="005359AD">
        <w:rPr>
          <w:rFonts w:ascii="Times New Roman" w:hAnsi="Times New Roman" w:cs="Times New Roman"/>
          <w:sz w:val="24"/>
          <w:szCs w:val="24"/>
        </w:rPr>
        <w:t>кодирования</w:t>
      </w:r>
      <w:r>
        <w:rPr>
          <w:rFonts w:ascii="Times New Roman" w:hAnsi="Times New Roman" w:cs="Times New Roman"/>
          <w:sz w:val="24"/>
          <w:szCs w:val="24"/>
        </w:rPr>
        <w:t xml:space="preserve"> ПО осуществляется в случае выполнения любого из приведённых ниже условий:</w:t>
      </w:r>
    </w:p>
    <w:p w14:paraId="37CFB8B2" w14:textId="64FE8D2D" w:rsidR="00DF3088" w:rsidRPr="006F4E7D" w:rsidRDefault="00DF3088" w:rsidP="00DF3088">
      <w:pPr>
        <w:pStyle w:val="a3"/>
        <w:numPr>
          <w:ilvl w:val="0"/>
          <w:numId w:val="16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 w:rsidRPr="006F4E7D">
        <w:rPr>
          <w:rFonts w:ascii="Times New Roman" w:hAnsi="Times New Roman" w:cs="Times New Roman"/>
          <w:sz w:val="24"/>
          <w:szCs w:val="24"/>
        </w:rPr>
        <w:t xml:space="preserve">Запрос на изменение </w:t>
      </w:r>
      <w:r w:rsidR="002C1FC2">
        <w:rPr>
          <w:rFonts w:ascii="Times New Roman" w:hAnsi="Times New Roman" w:cs="Times New Roman"/>
          <w:sz w:val="24"/>
          <w:szCs w:val="24"/>
        </w:rPr>
        <w:t>исходного кода</w:t>
      </w:r>
      <w:r w:rsidRPr="006F4E7D">
        <w:rPr>
          <w:rFonts w:ascii="Times New Roman" w:hAnsi="Times New Roman" w:cs="Times New Roman"/>
          <w:sz w:val="24"/>
          <w:szCs w:val="24"/>
        </w:rPr>
        <w:t xml:space="preserve"> ПО назначен </w:t>
      </w:r>
      <w:r w:rsidR="00617BAA">
        <w:rPr>
          <w:rFonts w:ascii="Times New Roman" w:hAnsi="Times New Roman" w:cs="Times New Roman"/>
          <w:sz w:val="24"/>
          <w:szCs w:val="24"/>
        </w:rPr>
        <w:t>ответственному разработчику</w:t>
      </w:r>
      <w:r>
        <w:rPr>
          <w:rFonts w:ascii="Times New Roman" w:hAnsi="Times New Roman" w:cs="Times New Roman"/>
          <w:sz w:val="24"/>
          <w:szCs w:val="24"/>
        </w:rPr>
        <w:t xml:space="preserve"> менеджером проекта, при этом установлены базовые версии всех входных данных процесса </w:t>
      </w:r>
      <w:r w:rsidR="00617BAA">
        <w:rPr>
          <w:rFonts w:ascii="Times New Roman" w:hAnsi="Times New Roman" w:cs="Times New Roman"/>
          <w:sz w:val="24"/>
          <w:szCs w:val="24"/>
        </w:rPr>
        <w:t>кодирования</w:t>
      </w:r>
      <w:r>
        <w:rPr>
          <w:rFonts w:ascii="Times New Roman" w:hAnsi="Times New Roman" w:cs="Times New Roman"/>
          <w:sz w:val="24"/>
          <w:szCs w:val="24"/>
        </w:rPr>
        <w:t xml:space="preserve"> ПО.</w:t>
      </w:r>
    </w:p>
    <w:p w14:paraId="7D76AF5D" w14:textId="68F9DF14" w:rsidR="00A31B47" w:rsidRPr="0066571C" w:rsidRDefault="00DF3088" w:rsidP="0066571C">
      <w:pPr>
        <w:pStyle w:val="a3"/>
        <w:numPr>
          <w:ilvl w:val="0"/>
          <w:numId w:val="16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результате инспекции запроса на изменение </w:t>
      </w:r>
      <w:r w:rsidR="003F7B97">
        <w:rPr>
          <w:rFonts w:ascii="Times New Roman" w:hAnsi="Times New Roman" w:cs="Times New Roman"/>
          <w:sz w:val="24"/>
          <w:szCs w:val="24"/>
        </w:rPr>
        <w:t>исходного кода</w:t>
      </w:r>
      <w:r>
        <w:rPr>
          <w:rFonts w:ascii="Times New Roman" w:hAnsi="Times New Roman" w:cs="Times New Roman"/>
          <w:sz w:val="24"/>
          <w:szCs w:val="24"/>
        </w:rPr>
        <w:t xml:space="preserve"> ПО обнаружены несоответствия, и запрос на изменение </w:t>
      </w:r>
      <w:r w:rsidR="003F7B97">
        <w:rPr>
          <w:rFonts w:ascii="Times New Roman" w:hAnsi="Times New Roman" w:cs="Times New Roman"/>
          <w:sz w:val="24"/>
          <w:szCs w:val="24"/>
        </w:rPr>
        <w:t>исходного кода</w:t>
      </w:r>
      <w:r>
        <w:rPr>
          <w:rFonts w:ascii="Times New Roman" w:hAnsi="Times New Roman" w:cs="Times New Roman"/>
          <w:sz w:val="24"/>
          <w:szCs w:val="24"/>
        </w:rPr>
        <w:t xml:space="preserve"> ПО отправлен на исправление.</w:t>
      </w:r>
    </w:p>
    <w:p w14:paraId="10D5547E" w14:textId="1703965D" w:rsidR="00281DBD" w:rsidRDefault="00281DBD" w:rsidP="00281DBD">
      <w:pPr>
        <w:pStyle w:val="a3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ание процесса</w:t>
      </w:r>
      <w:r w:rsidRPr="000044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одирования</w:t>
      </w:r>
      <w:r w:rsidRPr="0000442C">
        <w:rPr>
          <w:rFonts w:ascii="Times New Roman" w:hAnsi="Times New Roman" w:cs="Times New Roman"/>
          <w:sz w:val="28"/>
          <w:szCs w:val="28"/>
        </w:rPr>
        <w:t xml:space="preserve"> ПО</w:t>
      </w:r>
    </w:p>
    <w:p w14:paraId="571B0307" w14:textId="19CCCBC3" w:rsidR="00281DBD" w:rsidRDefault="00A75D35" w:rsidP="00522677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 процедурной</w:t>
      </w:r>
      <w:r w:rsidR="00C340A1">
        <w:rPr>
          <w:rFonts w:ascii="Times New Roman" w:hAnsi="Times New Roman" w:cs="Times New Roman"/>
          <w:sz w:val="24"/>
          <w:szCs w:val="24"/>
        </w:rPr>
        <w:t xml:space="preserve"> точки зрения процесс внесения </w:t>
      </w:r>
      <w:r>
        <w:rPr>
          <w:rFonts w:ascii="Times New Roman" w:hAnsi="Times New Roman" w:cs="Times New Roman"/>
          <w:sz w:val="24"/>
          <w:szCs w:val="24"/>
        </w:rPr>
        <w:t>изменений в файлы исходного кода аналогичен процессу внесения изменений в требовани</w:t>
      </w:r>
      <w:r w:rsidR="00B41FA9">
        <w:rPr>
          <w:rFonts w:ascii="Times New Roman" w:hAnsi="Times New Roman" w:cs="Times New Roman"/>
          <w:sz w:val="24"/>
          <w:szCs w:val="24"/>
        </w:rPr>
        <w:t>я к ПО, описанному в разделе 3.1</w:t>
      </w:r>
      <w:r>
        <w:rPr>
          <w:rFonts w:ascii="Times New Roman" w:hAnsi="Times New Roman" w:cs="Times New Roman"/>
          <w:sz w:val="24"/>
          <w:szCs w:val="24"/>
        </w:rPr>
        <w:t>.3.</w:t>
      </w:r>
    </w:p>
    <w:p w14:paraId="566222A7" w14:textId="2E3A17EA" w:rsidR="00A75D35" w:rsidRDefault="00A75D35" w:rsidP="00522677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тличия заключаются в следующем:</w:t>
      </w:r>
    </w:p>
    <w:p w14:paraId="05B43537" w14:textId="156B41D1" w:rsidR="00A75D35" w:rsidRDefault="00BF7357" w:rsidP="00BF7357">
      <w:pPr>
        <w:pStyle w:val="a3"/>
        <w:numPr>
          <w:ilvl w:val="0"/>
          <w:numId w:val="18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</w:t>
      </w:r>
      <w:r w:rsidR="003F7B97">
        <w:rPr>
          <w:rFonts w:ascii="Times New Roman" w:hAnsi="Times New Roman" w:cs="Times New Roman"/>
          <w:sz w:val="24"/>
          <w:szCs w:val="24"/>
        </w:rPr>
        <w:t>азработчики вносят изменения в модули исходного кода, руководствуясь стандартом на кодирование ПО (</w:t>
      </w:r>
      <w:r w:rsidR="003F7B97">
        <w:rPr>
          <w:rFonts w:ascii="Times New Roman" w:hAnsi="Times New Roman" w:cs="Times New Roman"/>
          <w:sz w:val="24"/>
          <w:szCs w:val="24"/>
          <w:lang w:val="en-US"/>
        </w:rPr>
        <w:t>Code</w:t>
      </w:r>
      <w:r w:rsidR="003F7B97" w:rsidRPr="003F7B97">
        <w:rPr>
          <w:rFonts w:ascii="Times New Roman" w:hAnsi="Times New Roman" w:cs="Times New Roman"/>
          <w:sz w:val="24"/>
          <w:szCs w:val="24"/>
        </w:rPr>
        <w:t xml:space="preserve"> </w:t>
      </w:r>
      <w:r w:rsidR="003F7B97">
        <w:rPr>
          <w:rFonts w:ascii="Times New Roman" w:hAnsi="Times New Roman" w:cs="Times New Roman"/>
          <w:sz w:val="24"/>
          <w:szCs w:val="24"/>
          <w:lang w:val="en-US"/>
        </w:rPr>
        <w:t>style</w:t>
      </w:r>
      <w:r w:rsidR="003F7B97">
        <w:rPr>
          <w:rFonts w:ascii="Times New Roman" w:hAnsi="Times New Roman" w:cs="Times New Roman"/>
          <w:sz w:val="24"/>
          <w:szCs w:val="24"/>
        </w:rPr>
        <w:t>), и используют в качестве входных данных описание проекта ПО и последнюю версию спецификации требований.</w:t>
      </w:r>
    </w:p>
    <w:p w14:paraId="2C4C09B2" w14:textId="31C63028" w:rsidR="003F7B97" w:rsidRPr="003F7B97" w:rsidRDefault="00BF7357" w:rsidP="00BF7357">
      <w:pPr>
        <w:pStyle w:val="a3"/>
        <w:spacing w:line="36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</w:t>
      </w:r>
      <w:r>
        <w:rPr>
          <w:rFonts w:ascii="Times New Roman" w:hAnsi="Times New Roman" w:cs="Times New Roman"/>
          <w:sz w:val="24"/>
          <w:szCs w:val="24"/>
        </w:rPr>
        <w:tab/>
        <w:t>П</w:t>
      </w:r>
      <w:r w:rsidR="003F7B97">
        <w:rPr>
          <w:rFonts w:ascii="Times New Roman" w:hAnsi="Times New Roman" w:cs="Times New Roman"/>
          <w:sz w:val="24"/>
          <w:szCs w:val="24"/>
        </w:rPr>
        <w:t>ри выполнении мероприятий ответственный разработчик использует инструментарий процесса кодирования (см раздел 4.1).</w:t>
      </w:r>
    </w:p>
    <w:p w14:paraId="1285D57C" w14:textId="77777777" w:rsidR="003F7B97" w:rsidRDefault="003F7B97" w:rsidP="003F7B97">
      <w:pPr>
        <w:pStyle w:val="a3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словия выхода из процесса</w:t>
      </w:r>
      <w:r w:rsidRPr="000044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ектирования</w:t>
      </w:r>
      <w:r w:rsidRPr="0000442C">
        <w:rPr>
          <w:rFonts w:ascii="Times New Roman" w:hAnsi="Times New Roman" w:cs="Times New Roman"/>
          <w:sz w:val="28"/>
          <w:szCs w:val="28"/>
        </w:rPr>
        <w:t xml:space="preserve"> ПО</w:t>
      </w:r>
    </w:p>
    <w:p w14:paraId="335BA421" w14:textId="77777777" w:rsidR="003F7B97" w:rsidRDefault="003F7B97" w:rsidP="003F7B97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ыход из процесса проектирования ПО происходит при выполнении всех следующих условий:</w:t>
      </w:r>
    </w:p>
    <w:p w14:paraId="5DB454A9" w14:textId="77777777" w:rsidR="003F7B97" w:rsidRDefault="003F7B97" w:rsidP="00DE5D5D">
      <w:pPr>
        <w:pStyle w:val="a3"/>
        <w:numPr>
          <w:ilvl w:val="0"/>
          <w:numId w:val="17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се найденные во входных данных несоответствия зарегистрированы в сообщениях о проблемах;</w:t>
      </w:r>
    </w:p>
    <w:p w14:paraId="6A20CCF4" w14:textId="6C20FC9B" w:rsidR="003F7B97" w:rsidRDefault="003F7B97" w:rsidP="00DE5D5D">
      <w:pPr>
        <w:pStyle w:val="a3"/>
        <w:numPr>
          <w:ilvl w:val="0"/>
          <w:numId w:val="17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аботы, начатые по запросу на изменение и</w:t>
      </w:r>
      <w:r w:rsidR="00C851AB">
        <w:rPr>
          <w:rFonts w:ascii="Times New Roman" w:hAnsi="Times New Roman" w:cs="Times New Roman"/>
          <w:sz w:val="24"/>
          <w:szCs w:val="24"/>
        </w:rPr>
        <w:t>ли по результатам инспекции (3.3</w:t>
      </w:r>
      <w:r>
        <w:rPr>
          <w:rFonts w:ascii="Times New Roman" w:hAnsi="Times New Roman" w:cs="Times New Roman"/>
          <w:sz w:val="24"/>
          <w:szCs w:val="24"/>
        </w:rPr>
        <w:t>.2.), завершены;</w:t>
      </w:r>
    </w:p>
    <w:p w14:paraId="0763AC9F" w14:textId="256B6639" w:rsidR="003F7B97" w:rsidRDefault="003F7B97" w:rsidP="00DE5D5D">
      <w:pPr>
        <w:pStyle w:val="a3"/>
        <w:numPr>
          <w:ilvl w:val="0"/>
          <w:numId w:val="17"/>
        </w:numPr>
        <w:spacing w:line="360" w:lineRule="auto"/>
        <w:ind w:left="1134" w:firstLine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енеджер проекта извещён о завер</w:t>
      </w:r>
      <w:r w:rsidR="00C851AB">
        <w:rPr>
          <w:rFonts w:ascii="Times New Roman" w:hAnsi="Times New Roman" w:cs="Times New Roman"/>
          <w:sz w:val="24"/>
          <w:szCs w:val="24"/>
        </w:rPr>
        <w:t>шении работ, т.е. выполнены действия, аналогичные описанным в 3.1.3.</w:t>
      </w:r>
    </w:p>
    <w:p w14:paraId="15E20C88" w14:textId="77777777" w:rsidR="003F7B97" w:rsidRDefault="003F7B97" w:rsidP="003F7B97">
      <w:pPr>
        <w:pStyle w:val="a3"/>
        <w:numPr>
          <w:ilvl w:val="2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00442C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00442C">
        <w:rPr>
          <w:rFonts w:ascii="Times New Roman" w:hAnsi="Times New Roman" w:cs="Times New Roman"/>
          <w:sz w:val="28"/>
          <w:szCs w:val="28"/>
        </w:rPr>
        <w:t xml:space="preserve">ходные данные процесса </w:t>
      </w:r>
      <w:r>
        <w:rPr>
          <w:rFonts w:ascii="Times New Roman" w:hAnsi="Times New Roman" w:cs="Times New Roman"/>
          <w:sz w:val="28"/>
          <w:szCs w:val="28"/>
        </w:rPr>
        <w:t>проектирования</w:t>
      </w:r>
      <w:r w:rsidRPr="0000442C">
        <w:rPr>
          <w:rFonts w:ascii="Times New Roman" w:hAnsi="Times New Roman" w:cs="Times New Roman"/>
          <w:sz w:val="28"/>
          <w:szCs w:val="28"/>
        </w:rPr>
        <w:t xml:space="preserve"> ПО</w:t>
      </w:r>
    </w:p>
    <w:p w14:paraId="1C077CCC" w14:textId="02894004" w:rsidR="003F7B97" w:rsidRPr="0073230B" w:rsidRDefault="003F7B97" w:rsidP="003F7B97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73230B">
        <w:rPr>
          <w:rFonts w:ascii="Times New Roman" w:hAnsi="Times New Roman" w:cs="Times New Roman"/>
          <w:sz w:val="24"/>
          <w:szCs w:val="24"/>
        </w:rPr>
        <w:t>•</w:t>
      </w:r>
      <w:r w:rsidRPr="0073230B">
        <w:rPr>
          <w:rFonts w:ascii="Times New Roman" w:hAnsi="Times New Roman" w:cs="Times New Roman"/>
          <w:sz w:val="24"/>
          <w:szCs w:val="24"/>
        </w:rPr>
        <w:tab/>
      </w:r>
      <w:r w:rsidR="00930EEE">
        <w:rPr>
          <w:rFonts w:ascii="Times New Roman" w:hAnsi="Times New Roman" w:cs="Times New Roman"/>
          <w:sz w:val="24"/>
          <w:szCs w:val="24"/>
        </w:rPr>
        <w:t xml:space="preserve">Исходный код </w:t>
      </w:r>
      <w:r>
        <w:rPr>
          <w:rFonts w:ascii="Times New Roman" w:hAnsi="Times New Roman" w:cs="Times New Roman"/>
          <w:sz w:val="24"/>
          <w:szCs w:val="24"/>
        </w:rPr>
        <w:t>ПО;</w:t>
      </w:r>
    </w:p>
    <w:p w14:paraId="16492AC4" w14:textId="0FFA4E03" w:rsidR="00D56602" w:rsidRDefault="003F7B97" w:rsidP="00D56602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73230B">
        <w:rPr>
          <w:rFonts w:ascii="Times New Roman" w:hAnsi="Times New Roman" w:cs="Times New Roman"/>
          <w:sz w:val="24"/>
          <w:szCs w:val="24"/>
        </w:rPr>
        <w:t>•</w:t>
      </w:r>
      <w:r w:rsidRPr="0073230B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Сообщения о проблемах.</w:t>
      </w:r>
      <w:r w:rsidR="00D56602">
        <w:rPr>
          <w:rFonts w:ascii="Times New Roman" w:hAnsi="Times New Roman" w:cs="Times New Roman"/>
          <w:sz w:val="24"/>
          <w:szCs w:val="24"/>
        </w:rPr>
        <w:br w:type="page"/>
      </w:r>
    </w:p>
    <w:p w14:paraId="3B965622" w14:textId="25F1AF46" w:rsidR="00930EEE" w:rsidRDefault="00930EEE" w:rsidP="00930EEE">
      <w:pPr>
        <w:pStyle w:val="a3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реда разработки ПО</w:t>
      </w:r>
    </w:p>
    <w:p w14:paraId="4253DA7C" w14:textId="11EBDEF8" w:rsidR="00930EEE" w:rsidRDefault="00930EEE" w:rsidP="00930EEE">
      <w:pPr>
        <w:pStyle w:val="a3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струменты разработки ПО</w:t>
      </w:r>
    </w:p>
    <w:p w14:paraId="0B9F67C9" w14:textId="6A884961" w:rsidR="00F77504" w:rsidRDefault="00930EEE" w:rsidP="0036618A">
      <w:pPr>
        <w:pStyle w:val="a3"/>
        <w:spacing w:line="360" w:lineRule="auto"/>
        <w:ind w:left="10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компьютерах разработчиков ПО устанавливаются следующие инструменты:</w:t>
      </w:r>
      <w:bookmarkStart w:id="6" w:name="_GoBack"/>
      <w:bookmarkEnd w:id="6"/>
    </w:p>
    <w:p w14:paraId="3702062A" w14:textId="3ACC6E7B" w:rsidR="007E05F7" w:rsidRPr="007E05F7" w:rsidRDefault="007E05F7" w:rsidP="00F77504">
      <w:pPr>
        <w:pStyle w:val="a3"/>
        <w:spacing w:after="0" w:line="360" w:lineRule="auto"/>
        <w:ind w:left="1077"/>
        <w:rPr>
          <w:rFonts w:ascii="Times New Roman" w:hAnsi="Times New Roman" w:cs="Times New Roman"/>
          <w:i/>
          <w:sz w:val="20"/>
          <w:szCs w:val="20"/>
        </w:rPr>
      </w:pPr>
      <w:r w:rsidRPr="007E05F7">
        <w:rPr>
          <w:rFonts w:ascii="Times New Roman" w:hAnsi="Times New Roman" w:cs="Times New Roman"/>
          <w:i/>
          <w:sz w:val="20"/>
          <w:szCs w:val="20"/>
        </w:rPr>
        <w:t>Таблица 1. Программные средства, устанавливаемые на рабочих местах разработчиков ПО.</w:t>
      </w:r>
    </w:p>
    <w:tbl>
      <w:tblPr>
        <w:tblStyle w:val="ae"/>
        <w:tblW w:w="0" w:type="auto"/>
        <w:tblInd w:w="360" w:type="dxa"/>
        <w:tblLook w:val="04A0" w:firstRow="1" w:lastRow="0" w:firstColumn="1" w:lastColumn="0" w:noHBand="0" w:noVBand="1"/>
      </w:tblPr>
      <w:tblGrid>
        <w:gridCol w:w="1084"/>
        <w:gridCol w:w="3087"/>
        <w:gridCol w:w="4814"/>
      </w:tblGrid>
      <w:tr w:rsidR="007E05F7" w14:paraId="6032839A" w14:textId="77777777" w:rsidTr="00E502C6">
        <w:tc>
          <w:tcPr>
            <w:tcW w:w="1084" w:type="dxa"/>
            <w:shd w:val="clear" w:color="auto" w:fill="D0CECE" w:themeFill="background2" w:themeFillShade="E6"/>
          </w:tcPr>
          <w:p w14:paraId="27735C29" w14:textId="77777777" w:rsidR="007E05F7" w:rsidRPr="00B40488" w:rsidRDefault="007E05F7" w:rsidP="00391ED7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№ п/п</w:t>
            </w:r>
          </w:p>
        </w:tc>
        <w:tc>
          <w:tcPr>
            <w:tcW w:w="3087" w:type="dxa"/>
            <w:shd w:val="clear" w:color="auto" w:fill="D0CECE" w:themeFill="background2" w:themeFillShade="E6"/>
          </w:tcPr>
          <w:p w14:paraId="0FA361BF" w14:textId="77777777" w:rsidR="007E05F7" w:rsidRPr="00B40488" w:rsidRDefault="007E05F7" w:rsidP="00391ED7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ase-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средство</w:t>
            </w:r>
          </w:p>
        </w:tc>
        <w:tc>
          <w:tcPr>
            <w:tcW w:w="4814" w:type="dxa"/>
            <w:shd w:val="clear" w:color="auto" w:fill="D0CECE" w:themeFill="background2" w:themeFillShade="E6"/>
          </w:tcPr>
          <w:p w14:paraId="09E98F7E" w14:textId="77777777" w:rsidR="007E05F7" w:rsidRDefault="007E05F7" w:rsidP="00391ED7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7E05F7" w14:paraId="0B732213" w14:textId="77777777" w:rsidTr="00391ED7">
        <w:tc>
          <w:tcPr>
            <w:tcW w:w="1084" w:type="dxa"/>
          </w:tcPr>
          <w:p w14:paraId="0CEF98F2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1</w:t>
            </w:r>
          </w:p>
        </w:tc>
        <w:tc>
          <w:tcPr>
            <w:tcW w:w="3087" w:type="dxa"/>
          </w:tcPr>
          <w:p w14:paraId="5ECB21E7" w14:textId="77777777" w:rsidR="007E05F7" w:rsidRPr="00AF3FAD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AF3FAD">
              <w:rPr>
                <w:rFonts w:ascii="Times New Roman" w:hAnsi="Times New Roman" w:cs="Times New Roman"/>
                <w:sz w:val="24"/>
                <w:shd w:val="clear" w:color="auto" w:fill="FFFFFF"/>
              </w:rPr>
              <w:t>Microsoft</w:t>
            </w:r>
            <w:proofErr w:type="spellEnd"/>
            <w:r w:rsidRPr="00AF3FAD">
              <w:rPr>
                <w:rFonts w:ascii="Times New Roman" w:hAnsi="Times New Roman" w:cs="Times New Roman"/>
                <w:sz w:val="24"/>
                <w:shd w:val="clear" w:color="auto" w:fill="FFFFFF"/>
              </w:rPr>
              <w:t xml:space="preserve"> </w:t>
            </w:r>
            <w:proofErr w:type="spellStart"/>
            <w:r w:rsidRPr="00AF3FAD">
              <w:rPr>
                <w:rFonts w:ascii="Times New Roman" w:hAnsi="Times New Roman" w:cs="Times New Roman"/>
                <w:sz w:val="24"/>
                <w:shd w:val="clear" w:color="auto" w:fill="FFFFFF"/>
              </w:rPr>
              <w:t>Word</w:t>
            </w:r>
            <w:proofErr w:type="spellEnd"/>
            <w:r w:rsidRPr="00AF3FAD">
              <w:rPr>
                <w:rFonts w:ascii="Times New Roman" w:hAnsi="Times New Roman" w:cs="Times New Roman"/>
                <w:sz w:val="24"/>
                <w:shd w:val="clear" w:color="auto" w:fill="FFFFFF"/>
              </w:rPr>
              <w:t xml:space="preserve"> 2013</w:t>
            </w:r>
          </w:p>
        </w:tc>
        <w:tc>
          <w:tcPr>
            <w:tcW w:w="4814" w:type="dxa"/>
          </w:tcPr>
          <w:p w14:paraId="31E07848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оставление и редактирование документации</w:t>
            </w:r>
          </w:p>
        </w:tc>
      </w:tr>
      <w:tr w:rsidR="007E05F7" w14:paraId="4888CD35" w14:textId="77777777" w:rsidTr="00391ED7">
        <w:tc>
          <w:tcPr>
            <w:tcW w:w="1084" w:type="dxa"/>
          </w:tcPr>
          <w:p w14:paraId="5AEEE40E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  <w:tc>
          <w:tcPr>
            <w:tcW w:w="3087" w:type="dxa"/>
          </w:tcPr>
          <w:p w14:paraId="19AFCCEC" w14:textId="77777777" w:rsidR="007E05F7" w:rsidRPr="00AF3FAD" w:rsidRDefault="007E05F7" w:rsidP="00391ED7">
            <w:pPr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</w:pPr>
            <w:r w:rsidRPr="00AF3FAD"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  <w:t>Microsoft Power Point 2013</w:t>
            </w:r>
          </w:p>
        </w:tc>
        <w:tc>
          <w:tcPr>
            <w:tcW w:w="4814" w:type="dxa"/>
          </w:tcPr>
          <w:p w14:paraId="0855396D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оздание презентации для отчетного мероприятия</w:t>
            </w:r>
          </w:p>
        </w:tc>
      </w:tr>
      <w:tr w:rsidR="007E05F7" w14:paraId="2B3B11E6" w14:textId="77777777" w:rsidTr="00391ED7">
        <w:tc>
          <w:tcPr>
            <w:tcW w:w="1084" w:type="dxa"/>
          </w:tcPr>
          <w:p w14:paraId="43355673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3</w:t>
            </w:r>
          </w:p>
        </w:tc>
        <w:tc>
          <w:tcPr>
            <w:tcW w:w="3087" w:type="dxa"/>
          </w:tcPr>
          <w:p w14:paraId="70425EB4" w14:textId="77777777" w:rsidR="007E05F7" w:rsidRPr="00AF3FAD" w:rsidRDefault="007E05F7" w:rsidP="00391ED7">
            <w:pPr>
              <w:rPr>
                <w:rFonts w:ascii="Times New Roman" w:hAnsi="Times New Roman" w:cs="Times New Roman"/>
                <w:sz w:val="24"/>
                <w:shd w:val="clear" w:color="auto" w:fill="FFFFFF"/>
              </w:rPr>
            </w:pPr>
            <w:proofErr w:type="spellStart"/>
            <w:r w:rsidRPr="00AF3FAD">
              <w:rPr>
                <w:rFonts w:ascii="Times New Roman" w:hAnsi="Times New Roman" w:cs="Times New Roman"/>
                <w:sz w:val="24"/>
                <w:shd w:val="clear" w:color="auto" w:fill="FFFFFF"/>
              </w:rPr>
              <w:t>NinjaMock</w:t>
            </w:r>
            <w:proofErr w:type="spellEnd"/>
          </w:p>
        </w:tc>
        <w:tc>
          <w:tcPr>
            <w:tcW w:w="4814" w:type="dxa"/>
          </w:tcPr>
          <w:p w14:paraId="3D3812EE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8"/>
              </w:rPr>
              <w:t>Прототипирование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интерфейсов</w:t>
            </w:r>
          </w:p>
        </w:tc>
      </w:tr>
      <w:tr w:rsidR="007E05F7" w14:paraId="14945847" w14:textId="77777777" w:rsidTr="00391ED7">
        <w:tc>
          <w:tcPr>
            <w:tcW w:w="1084" w:type="dxa"/>
          </w:tcPr>
          <w:p w14:paraId="142A6B71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4</w:t>
            </w:r>
          </w:p>
        </w:tc>
        <w:tc>
          <w:tcPr>
            <w:tcW w:w="3087" w:type="dxa"/>
          </w:tcPr>
          <w:p w14:paraId="3A687B15" w14:textId="77777777" w:rsidR="007E05F7" w:rsidRPr="00AF3FAD" w:rsidRDefault="007E05F7" w:rsidP="00391ED7">
            <w:pPr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</w:pPr>
            <w:proofErr w:type="spellStart"/>
            <w:r w:rsidRPr="00AF3FAD"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  <w:t>Silverrun</w:t>
            </w:r>
            <w:proofErr w:type="spellEnd"/>
          </w:p>
        </w:tc>
        <w:tc>
          <w:tcPr>
            <w:tcW w:w="4814" w:type="dxa"/>
          </w:tcPr>
          <w:p w14:paraId="5546B4D6" w14:textId="77777777" w:rsidR="007E05F7" w:rsidRPr="006A189D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ектирование концептуальных моделей базы данных</w:t>
            </w:r>
          </w:p>
        </w:tc>
      </w:tr>
      <w:tr w:rsidR="007E05F7" w14:paraId="4F6FD125" w14:textId="77777777" w:rsidTr="00391ED7">
        <w:tc>
          <w:tcPr>
            <w:tcW w:w="1084" w:type="dxa"/>
          </w:tcPr>
          <w:p w14:paraId="1A0B49CD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5</w:t>
            </w:r>
          </w:p>
        </w:tc>
        <w:tc>
          <w:tcPr>
            <w:tcW w:w="3087" w:type="dxa"/>
          </w:tcPr>
          <w:p w14:paraId="3E1B052E" w14:textId="77777777" w:rsidR="007E05F7" w:rsidRPr="00AF3FAD" w:rsidRDefault="007E05F7" w:rsidP="00391ED7">
            <w:pPr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</w:pPr>
            <w:commentRangeStart w:id="7"/>
            <w:proofErr w:type="spellStart"/>
            <w:r w:rsidRPr="00AF3FAD"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  <w:t>ERwin</w:t>
            </w:r>
            <w:proofErr w:type="spellEnd"/>
          </w:p>
        </w:tc>
        <w:tc>
          <w:tcPr>
            <w:tcW w:w="4814" w:type="dxa"/>
          </w:tcPr>
          <w:p w14:paraId="2DA28908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ектирование логической и физической моделей базы данных</w:t>
            </w:r>
            <w:commentRangeEnd w:id="7"/>
            <w:r w:rsidR="00C306FA">
              <w:rPr>
                <w:rStyle w:val="a4"/>
              </w:rPr>
              <w:commentReference w:id="7"/>
            </w:r>
          </w:p>
        </w:tc>
      </w:tr>
      <w:tr w:rsidR="007E05F7" w14:paraId="425BA9AE" w14:textId="77777777" w:rsidTr="00391ED7">
        <w:tc>
          <w:tcPr>
            <w:tcW w:w="1084" w:type="dxa"/>
          </w:tcPr>
          <w:p w14:paraId="0FB75F19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6</w:t>
            </w:r>
          </w:p>
        </w:tc>
        <w:tc>
          <w:tcPr>
            <w:tcW w:w="3087" w:type="dxa"/>
          </w:tcPr>
          <w:p w14:paraId="08C7EFB8" w14:textId="77777777" w:rsidR="007E05F7" w:rsidRPr="00AF3FAD" w:rsidRDefault="007E05F7" w:rsidP="00391ED7">
            <w:pPr>
              <w:rPr>
                <w:rFonts w:ascii="Times New Roman" w:hAnsi="Times New Roman" w:cs="Times New Roman"/>
                <w:sz w:val="24"/>
                <w:shd w:val="clear" w:color="auto" w:fill="FFFFFF"/>
              </w:rPr>
            </w:pPr>
            <w:proofErr w:type="spellStart"/>
            <w:r w:rsidRPr="00AF3FAD">
              <w:rPr>
                <w:rFonts w:ascii="Times New Roman" w:hAnsi="Times New Roman" w:cs="Times New Roman"/>
                <w:sz w:val="24"/>
                <w:shd w:val="clear" w:color="auto" w:fill="FFFFFF"/>
              </w:rPr>
              <w:t>Microsoft</w:t>
            </w:r>
            <w:proofErr w:type="spellEnd"/>
            <w:r w:rsidRPr="00AF3FAD">
              <w:rPr>
                <w:rFonts w:ascii="Times New Roman" w:hAnsi="Times New Roman" w:cs="Times New Roman"/>
                <w:sz w:val="24"/>
                <w:shd w:val="clear" w:color="auto" w:fill="FFFFFF"/>
              </w:rPr>
              <w:t xml:space="preserve"> </w:t>
            </w:r>
            <w:proofErr w:type="spellStart"/>
            <w:r w:rsidRPr="00AF3FAD">
              <w:rPr>
                <w:rFonts w:ascii="Times New Roman" w:hAnsi="Times New Roman" w:cs="Times New Roman"/>
                <w:sz w:val="24"/>
                <w:shd w:val="clear" w:color="auto" w:fill="FFFFFF"/>
              </w:rPr>
              <w:t>Visio</w:t>
            </w:r>
            <w:proofErr w:type="spellEnd"/>
            <w:r w:rsidRPr="00AF3FAD">
              <w:rPr>
                <w:rFonts w:ascii="Times New Roman" w:hAnsi="Times New Roman" w:cs="Times New Roman"/>
                <w:sz w:val="24"/>
                <w:shd w:val="clear" w:color="auto" w:fill="FFFFFF"/>
              </w:rPr>
              <w:t xml:space="preserve"> 2013</w:t>
            </w:r>
          </w:p>
        </w:tc>
        <w:tc>
          <w:tcPr>
            <w:tcW w:w="4814" w:type="dxa"/>
          </w:tcPr>
          <w:p w14:paraId="79440AB5" w14:textId="77777777" w:rsidR="007E05F7" w:rsidRPr="006A189D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оздание схем и диаграмм</w:t>
            </w:r>
          </w:p>
        </w:tc>
      </w:tr>
      <w:tr w:rsidR="007E05F7" w14:paraId="0922F75F" w14:textId="77777777" w:rsidTr="00391ED7">
        <w:tc>
          <w:tcPr>
            <w:tcW w:w="1084" w:type="dxa"/>
          </w:tcPr>
          <w:p w14:paraId="51894FA7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7</w:t>
            </w:r>
          </w:p>
        </w:tc>
        <w:tc>
          <w:tcPr>
            <w:tcW w:w="3087" w:type="dxa"/>
          </w:tcPr>
          <w:p w14:paraId="1BC19289" w14:textId="77777777" w:rsidR="007E05F7" w:rsidRPr="00AF3FAD" w:rsidRDefault="007E05F7" w:rsidP="00391ED7">
            <w:pPr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</w:pPr>
            <w:proofErr w:type="spellStart"/>
            <w:r w:rsidRPr="00AF3FAD"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  <w:t>StarUML</w:t>
            </w:r>
            <w:proofErr w:type="spellEnd"/>
          </w:p>
        </w:tc>
        <w:tc>
          <w:tcPr>
            <w:tcW w:w="4814" w:type="dxa"/>
          </w:tcPr>
          <w:p w14:paraId="6C1F5594" w14:textId="77777777" w:rsidR="007E05F7" w:rsidRPr="006A189D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роектирование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UML-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диаграмм</w:t>
            </w:r>
          </w:p>
        </w:tc>
      </w:tr>
      <w:tr w:rsidR="007E05F7" w14:paraId="24104DEF" w14:textId="77777777" w:rsidTr="00391ED7">
        <w:tc>
          <w:tcPr>
            <w:tcW w:w="1084" w:type="dxa"/>
          </w:tcPr>
          <w:p w14:paraId="1D789A81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8</w:t>
            </w:r>
          </w:p>
        </w:tc>
        <w:tc>
          <w:tcPr>
            <w:tcW w:w="3087" w:type="dxa"/>
          </w:tcPr>
          <w:p w14:paraId="36CC1A09" w14:textId="77777777" w:rsidR="007E05F7" w:rsidRPr="00AF3FAD" w:rsidRDefault="007E05F7" w:rsidP="00391ED7">
            <w:pPr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</w:pPr>
            <w:proofErr w:type="spellStart"/>
            <w:r w:rsidRPr="00AF3FAD"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  <w:t>PyCharm</w:t>
            </w:r>
            <w:proofErr w:type="spellEnd"/>
          </w:p>
        </w:tc>
        <w:tc>
          <w:tcPr>
            <w:tcW w:w="4814" w:type="dxa"/>
          </w:tcPr>
          <w:p w14:paraId="4F0F9692" w14:textId="77777777" w:rsidR="007E05F7" w:rsidRPr="006A189D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 xml:space="preserve">IDE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для реализации</w:t>
            </w:r>
          </w:p>
        </w:tc>
      </w:tr>
      <w:tr w:rsidR="007E05F7" w14:paraId="03A1AC15" w14:textId="77777777" w:rsidTr="00391ED7">
        <w:tc>
          <w:tcPr>
            <w:tcW w:w="1084" w:type="dxa"/>
          </w:tcPr>
          <w:p w14:paraId="208A9D12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9</w:t>
            </w:r>
          </w:p>
        </w:tc>
        <w:tc>
          <w:tcPr>
            <w:tcW w:w="3087" w:type="dxa"/>
          </w:tcPr>
          <w:p w14:paraId="00B88DD1" w14:textId="77777777" w:rsidR="007E05F7" w:rsidRPr="00AF3FAD" w:rsidRDefault="007E05F7" w:rsidP="00391ED7">
            <w:pPr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</w:pPr>
            <w:r w:rsidRPr="00AF3FAD"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  <w:t>Google Chrome</w:t>
            </w:r>
          </w:p>
        </w:tc>
        <w:tc>
          <w:tcPr>
            <w:tcW w:w="4814" w:type="dxa"/>
          </w:tcPr>
          <w:p w14:paraId="432528F9" w14:textId="77777777" w:rsidR="007E05F7" w:rsidRPr="006A189D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Тестирование работы системы, заполнение базы данных</w:t>
            </w:r>
          </w:p>
        </w:tc>
      </w:tr>
      <w:tr w:rsidR="007E05F7" w14:paraId="080C6E04" w14:textId="77777777" w:rsidTr="00391ED7">
        <w:tc>
          <w:tcPr>
            <w:tcW w:w="1084" w:type="dxa"/>
          </w:tcPr>
          <w:p w14:paraId="6C53557A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10</w:t>
            </w:r>
          </w:p>
        </w:tc>
        <w:tc>
          <w:tcPr>
            <w:tcW w:w="3087" w:type="dxa"/>
          </w:tcPr>
          <w:p w14:paraId="54031DD5" w14:textId="77777777" w:rsidR="007E05F7" w:rsidRPr="00AF3FAD" w:rsidRDefault="007E05F7" w:rsidP="00391ED7">
            <w:pPr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</w:pPr>
            <w:r w:rsidRPr="00AF3FAD"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  <w:t>Microsoft Excel 2013</w:t>
            </w:r>
          </w:p>
        </w:tc>
        <w:tc>
          <w:tcPr>
            <w:tcW w:w="4814" w:type="dxa"/>
          </w:tcPr>
          <w:p w14:paraId="169C5F9B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оздание отчетов о проделанной работе, хранение оценок участников</w:t>
            </w:r>
          </w:p>
        </w:tc>
      </w:tr>
      <w:tr w:rsidR="007E05F7" w14:paraId="143E2138" w14:textId="77777777" w:rsidTr="00391ED7">
        <w:tc>
          <w:tcPr>
            <w:tcW w:w="1084" w:type="dxa"/>
          </w:tcPr>
          <w:p w14:paraId="5FE5457A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11</w:t>
            </w:r>
          </w:p>
        </w:tc>
        <w:tc>
          <w:tcPr>
            <w:tcW w:w="3087" w:type="dxa"/>
          </w:tcPr>
          <w:p w14:paraId="79A731BC" w14:textId="77777777" w:rsidR="007E05F7" w:rsidRPr="00AF3FAD" w:rsidRDefault="007E05F7" w:rsidP="00391ED7">
            <w:pPr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</w:pPr>
            <w:r w:rsidRPr="00AF3FAD"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  <w:t>Skype</w:t>
            </w:r>
          </w:p>
        </w:tc>
        <w:tc>
          <w:tcPr>
            <w:tcW w:w="4814" w:type="dxa"/>
          </w:tcPr>
          <w:p w14:paraId="1E2BE007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Коммуникация между участниками</w:t>
            </w:r>
          </w:p>
        </w:tc>
      </w:tr>
      <w:tr w:rsidR="007E05F7" w14:paraId="0B1BEBB0" w14:textId="77777777" w:rsidTr="00391ED7">
        <w:tc>
          <w:tcPr>
            <w:tcW w:w="1084" w:type="dxa"/>
          </w:tcPr>
          <w:p w14:paraId="2E8D2F6C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12</w:t>
            </w:r>
          </w:p>
        </w:tc>
        <w:tc>
          <w:tcPr>
            <w:tcW w:w="3087" w:type="dxa"/>
          </w:tcPr>
          <w:p w14:paraId="7961000C" w14:textId="77777777" w:rsidR="007E05F7" w:rsidRPr="00AF3FAD" w:rsidRDefault="007E05F7" w:rsidP="00391ED7">
            <w:pPr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</w:pPr>
            <w:proofErr w:type="spellStart"/>
            <w:r w:rsidRPr="00AF3FAD"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  <w:t>Git</w:t>
            </w:r>
            <w:proofErr w:type="spellEnd"/>
          </w:p>
        </w:tc>
        <w:tc>
          <w:tcPr>
            <w:tcW w:w="4814" w:type="dxa"/>
          </w:tcPr>
          <w:p w14:paraId="194BC6F2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истема контроля версий</w:t>
            </w:r>
          </w:p>
        </w:tc>
      </w:tr>
      <w:tr w:rsidR="007E05F7" w14:paraId="3CFFA8F8" w14:textId="77777777" w:rsidTr="00391ED7">
        <w:tc>
          <w:tcPr>
            <w:tcW w:w="1084" w:type="dxa"/>
          </w:tcPr>
          <w:p w14:paraId="195BCE71" w14:textId="77777777" w:rsidR="007E05F7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15</w:t>
            </w:r>
          </w:p>
        </w:tc>
        <w:tc>
          <w:tcPr>
            <w:tcW w:w="3087" w:type="dxa"/>
          </w:tcPr>
          <w:p w14:paraId="720B815E" w14:textId="77777777" w:rsidR="007E05F7" w:rsidRPr="00AF3FAD" w:rsidRDefault="007E05F7" w:rsidP="00391ED7">
            <w:pPr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hd w:val="clear" w:color="auto" w:fill="FFFFFF"/>
                <w:lang w:val="en-US"/>
              </w:rPr>
              <w:t>TeamViewer</w:t>
            </w:r>
          </w:p>
        </w:tc>
        <w:tc>
          <w:tcPr>
            <w:tcW w:w="4814" w:type="dxa"/>
          </w:tcPr>
          <w:p w14:paraId="3E6ED574" w14:textId="77777777" w:rsidR="007E05F7" w:rsidRPr="00AF3FAD" w:rsidRDefault="007E05F7" w:rsidP="00391ED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Совместное выполнение задач</w:t>
            </w:r>
          </w:p>
        </w:tc>
      </w:tr>
    </w:tbl>
    <w:p w14:paraId="20D583DF" w14:textId="3A30C932" w:rsidR="00930EEE" w:rsidRPr="001257F5" w:rsidRDefault="00930EEE" w:rsidP="001243EC">
      <w:pPr>
        <w:pStyle w:val="a3"/>
        <w:numPr>
          <w:ilvl w:val="1"/>
          <w:numId w:val="1"/>
        </w:numPr>
        <w:spacing w:before="200" w:line="360" w:lineRule="auto"/>
        <w:ind w:left="1077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Языки программирования</w:t>
      </w:r>
    </w:p>
    <w:p w14:paraId="5E34D326" w14:textId="45F29044" w:rsidR="003F7B97" w:rsidRDefault="002C6E01" w:rsidP="00522677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сновным языком программирования при разработке исходного кода должен являться язык </w:t>
      </w:r>
      <w:r>
        <w:rPr>
          <w:rFonts w:ascii="Times New Roman" w:hAnsi="Times New Roman" w:cs="Times New Roman"/>
          <w:sz w:val="24"/>
          <w:szCs w:val="24"/>
          <w:lang w:val="en-US"/>
        </w:rPr>
        <w:t>Python</w:t>
      </w:r>
      <w:r>
        <w:rPr>
          <w:rFonts w:ascii="Times New Roman" w:hAnsi="Times New Roman" w:cs="Times New Roman"/>
          <w:sz w:val="24"/>
          <w:szCs w:val="24"/>
        </w:rPr>
        <w:t xml:space="preserve"> версии</w:t>
      </w:r>
      <w:r w:rsidRPr="002C6E01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3.5.1</w:t>
      </w:r>
      <w:r w:rsidR="00475CB9">
        <w:rPr>
          <w:rFonts w:ascii="Times New Roman" w:hAnsi="Times New Roman" w:cs="Times New Roman"/>
          <w:sz w:val="24"/>
          <w:szCs w:val="24"/>
        </w:rPr>
        <w:t xml:space="preserve"> и </w:t>
      </w:r>
      <w:proofErr w:type="spellStart"/>
      <w:r w:rsidR="00475CB9">
        <w:rPr>
          <w:rFonts w:ascii="Times New Roman" w:hAnsi="Times New Roman" w:cs="Times New Roman"/>
          <w:sz w:val="24"/>
          <w:szCs w:val="24"/>
        </w:rPr>
        <w:t>фреймворк</w:t>
      </w:r>
      <w:proofErr w:type="spellEnd"/>
      <w:r w:rsidR="00475CB9">
        <w:rPr>
          <w:rFonts w:ascii="Times New Roman" w:hAnsi="Times New Roman" w:cs="Times New Roman"/>
          <w:sz w:val="24"/>
          <w:szCs w:val="24"/>
        </w:rPr>
        <w:t xml:space="preserve"> данного языка </w:t>
      </w:r>
      <w:r w:rsidR="00475CB9" w:rsidRPr="004E63AB">
        <w:rPr>
          <w:rFonts w:ascii="Times New Roman" w:hAnsi="Times New Roman" w:cs="Times New Roman"/>
          <w:sz w:val="24"/>
          <w:szCs w:val="24"/>
        </w:rPr>
        <w:t>—</w:t>
      </w:r>
      <w:r w:rsidR="00475CB9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475CB9">
        <w:rPr>
          <w:rFonts w:ascii="Times New Roman" w:hAnsi="Times New Roman" w:cs="Times New Roman"/>
          <w:sz w:val="24"/>
          <w:szCs w:val="24"/>
          <w:lang w:val="en-US"/>
        </w:rPr>
        <w:t>Djang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Помимо языка </w:t>
      </w:r>
      <w:r>
        <w:rPr>
          <w:rFonts w:ascii="Times New Roman" w:hAnsi="Times New Roman" w:cs="Times New Roman"/>
          <w:sz w:val="24"/>
          <w:szCs w:val="24"/>
          <w:lang w:val="en-US"/>
        </w:rPr>
        <w:t>Python</w:t>
      </w:r>
      <w:r w:rsidRPr="002C6E01">
        <w:rPr>
          <w:rFonts w:ascii="Times New Roman" w:hAnsi="Times New Roman" w:cs="Times New Roman"/>
          <w:sz w:val="24"/>
          <w:szCs w:val="24"/>
        </w:rPr>
        <w:t xml:space="preserve"> </w:t>
      </w:r>
      <w:r w:rsidR="000C65D5">
        <w:rPr>
          <w:rFonts w:ascii="Times New Roman" w:hAnsi="Times New Roman" w:cs="Times New Roman"/>
          <w:sz w:val="24"/>
          <w:szCs w:val="24"/>
        </w:rPr>
        <w:t>использовались:</w:t>
      </w:r>
    </w:p>
    <w:p w14:paraId="16C41458" w14:textId="6369D93C" w:rsidR="00286CEE" w:rsidRPr="00286CEE" w:rsidRDefault="00286CEE" w:rsidP="00286CEE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73230B">
        <w:rPr>
          <w:rFonts w:ascii="Times New Roman" w:hAnsi="Times New Roman" w:cs="Times New Roman"/>
          <w:sz w:val="24"/>
          <w:szCs w:val="24"/>
        </w:rPr>
        <w:t>•</w:t>
      </w: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286CEE">
        <w:rPr>
          <w:rFonts w:ascii="Times New Roman" w:hAnsi="Times New Roman" w:cs="Times New Roman"/>
          <w:sz w:val="24"/>
          <w:szCs w:val="24"/>
        </w:rPr>
        <w:t>прототипно</w:t>
      </w:r>
      <w:proofErr w:type="spellEnd"/>
      <w:r w:rsidRPr="00286CEE">
        <w:rPr>
          <w:rFonts w:ascii="Times New Roman" w:hAnsi="Times New Roman" w:cs="Times New Roman"/>
          <w:sz w:val="24"/>
          <w:szCs w:val="24"/>
        </w:rPr>
        <w:t>-ориентированный сценарный язык программирования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JavaScript</w:t>
      </w:r>
      <w:r w:rsidRPr="00286CEE">
        <w:rPr>
          <w:rFonts w:ascii="Times New Roman" w:hAnsi="Times New Roman" w:cs="Times New Roman"/>
          <w:sz w:val="24"/>
          <w:szCs w:val="24"/>
        </w:rPr>
        <w:t>;</w:t>
      </w:r>
    </w:p>
    <w:p w14:paraId="1F38B8D8" w14:textId="22E58E51" w:rsidR="002C6E01" w:rsidRDefault="000C65D5" w:rsidP="000C65D5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73230B">
        <w:rPr>
          <w:rFonts w:ascii="Times New Roman" w:hAnsi="Times New Roman" w:cs="Times New Roman"/>
          <w:sz w:val="24"/>
          <w:szCs w:val="24"/>
        </w:rPr>
        <w:t>•</w:t>
      </w:r>
      <w:r>
        <w:rPr>
          <w:rFonts w:ascii="Times New Roman" w:hAnsi="Times New Roman" w:cs="Times New Roman"/>
          <w:sz w:val="24"/>
          <w:szCs w:val="24"/>
        </w:rPr>
        <w:tab/>
      </w:r>
      <w:r w:rsidR="002C6E01">
        <w:rPr>
          <w:rFonts w:ascii="Times New Roman" w:hAnsi="Times New Roman" w:cs="Times New Roman"/>
          <w:sz w:val="24"/>
          <w:szCs w:val="24"/>
        </w:rPr>
        <w:t xml:space="preserve">стандартный язык разметки документов в Интернете </w:t>
      </w:r>
      <w:r w:rsidR="002C6E01" w:rsidRPr="000C65D5">
        <w:rPr>
          <w:rFonts w:ascii="Times New Roman" w:hAnsi="Times New Roman" w:cs="Times New Roman"/>
          <w:sz w:val="24"/>
          <w:szCs w:val="24"/>
        </w:rPr>
        <w:t>HTML</w:t>
      </w:r>
      <w:r w:rsidR="00286CEE">
        <w:rPr>
          <w:rFonts w:ascii="Times New Roman" w:hAnsi="Times New Roman" w:cs="Times New Roman"/>
          <w:sz w:val="24"/>
          <w:szCs w:val="24"/>
        </w:rPr>
        <w:t>5;</w:t>
      </w:r>
    </w:p>
    <w:p w14:paraId="015C5208" w14:textId="76C657AC" w:rsidR="002C6E01" w:rsidRPr="002C6E01" w:rsidRDefault="000C65D5" w:rsidP="000C65D5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73230B">
        <w:rPr>
          <w:rFonts w:ascii="Times New Roman" w:hAnsi="Times New Roman" w:cs="Times New Roman"/>
          <w:sz w:val="24"/>
          <w:szCs w:val="24"/>
        </w:rPr>
        <w:t>•</w:t>
      </w:r>
      <w:r>
        <w:rPr>
          <w:rFonts w:ascii="Times New Roman" w:hAnsi="Times New Roman" w:cs="Times New Roman"/>
          <w:sz w:val="24"/>
          <w:szCs w:val="24"/>
        </w:rPr>
        <w:tab/>
      </w:r>
      <w:r w:rsidR="002C6E01">
        <w:rPr>
          <w:rFonts w:ascii="Times New Roman" w:hAnsi="Times New Roman" w:cs="Times New Roman"/>
          <w:sz w:val="24"/>
          <w:szCs w:val="24"/>
        </w:rPr>
        <w:t xml:space="preserve">формальный язык описания внешнего вида документа, написанного с использованием языка разметки, </w:t>
      </w:r>
      <w:r w:rsidR="002C6E01" w:rsidRPr="000C65D5">
        <w:rPr>
          <w:rFonts w:ascii="Times New Roman" w:hAnsi="Times New Roman" w:cs="Times New Roman"/>
          <w:sz w:val="24"/>
          <w:szCs w:val="24"/>
        </w:rPr>
        <w:t>CSS</w:t>
      </w:r>
      <w:r w:rsidR="002C6E01" w:rsidRPr="002C6E01">
        <w:rPr>
          <w:rFonts w:ascii="Times New Roman" w:hAnsi="Times New Roman" w:cs="Times New Roman"/>
          <w:sz w:val="24"/>
          <w:szCs w:val="24"/>
        </w:rPr>
        <w:t>3</w:t>
      </w:r>
      <w:r w:rsidR="00286CEE">
        <w:rPr>
          <w:rFonts w:ascii="Times New Roman" w:hAnsi="Times New Roman" w:cs="Times New Roman"/>
          <w:sz w:val="24"/>
          <w:szCs w:val="24"/>
        </w:rPr>
        <w:t>;</w:t>
      </w:r>
    </w:p>
    <w:p w14:paraId="72E45774" w14:textId="783FEE34" w:rsidR="002C6E01" w:rsidRPr="002C6E01" w:rsidRDefault="000C65D5" w:rsidP="000C65D5">
      <w:pPr>
        <w:pStyle w:val="a3"/>
        <w:spacing w:line="360" w:lineRule="auto"/>
        <w:ind w:left="1080" w:firstLine="336"/>
        <w:jc w:val="both"/>
        <w:rPr>
          <w:rFonts w:ascii="Times New Roman" w:hAnsi="Times New Roman" w:cs="Times New Roman"/>
          <w:sz w:val="24"/>
          <w:szCs w:val="24"/>
        </w:rPr>
      </w:pPr>
      <w:r w:rsidRPr="0073230B">
        <w:rPr>
          <w:rFonts w:ascii="Times New Roman" w:hAnsi="Times New Roman" w:cs="Times New Roman"/>
          <w:sz w:val="24"/>
          <w:szCs w:val="24"/>
        </w:rPr>
        <w:t>•</w:t>
      </w:r>
      <w:r>
        <w:rPr>
          <w:rFonts w:ascii="Times New Roman" w:hAnsi="Times New Roman" w:cs="Times New Roman"/>
          <w:sz w:val="24"/>
          <w:szCs w:val="24"/>
        </w:rPr>
        <w:tab/>
      </w:r>
      <w:r w:rsidR="002C6E01">
        <w:rPr>
          <w:rFonts w:ascii="Times New Roman" w:hAnsi="Times New Roman" w:cs="Times New Roman"/>
          <w:sz w:val="24"/>
          <w:szCs w:val="24"/>
        </w:rPr>
        <w:t xml:space="preserve">формальный непроцедурный язык программирования для работы с базами данных </w:t>
      </w:r>
      <w:proofErr w:type="spellStart"/>
      <w:r w:rsidR="002C6E01" w:rsidRPr="000C65D5">
        <w:rPr>
          <w:rFonts w:ascii="Times New Roman" w:hAnsi="Times New Roman" w:cs="Times New Roman"/>
          <w:sz w:val="24"/>
          <w:szCs w:val="24"/>
        </w:rPr>
        <w:t>SQLite</w:t>
      </w:r>
      <w:proofErr w:type="spellEnd"/>
      <w:r w:rsidR="002C6E01" w:rsidRPr="002C6E01">
        <w:rPr>
          <w:rFonts w:ascii="Times New Roman" w:hAnsi="Times New Roman" w:cs="Times New Roman"/>
          <w:sz w:val="24"/>
          <w:szCs w:val="24"/>
        </w:rPr>
        <w:t xml:space="preserve"> </w:t>
      </w:r>
      <w:r w:rsidR="002C6E01">
        <w:rPr>
          <w:rFonts w:ascii="Times New Roman" w:hAnsi="Times New Roman" w:cs="Times New Roman"/>
          <w:sz w:val="24"/>
          <w:szCs w:val="24"/>
        </w:rPr>
        <w:t>версии 3.</w:t>
      </w:r>
    </w:p>
    <w:sectPr w:rsidR="002C6E01" w:rsidRPr="002C6E0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Mikhail Aseev" w:date="2016-02-22T18:23:00Z" w:initials="MA">
    <w:p w14:paraId="5679236C" w14:textId="0E0066D2" w:rsidR="00F0387F" w:rsidRDefault="00F0387F">
      <w:pPr>
        <w:pStyle w:val="a5"/>
      </w:pPr>
      <w:r>
        <w:rPr>
          <w:rStyle w:val="a4"/>
        </w:rPr>
        <w:annotationRef/>
      </w:r>
      <w:r w:rsidR="00E00FD3">
        <w:t xml:space="preserve">Пример назначения взят отсюда: </w:t>
      </w:r>
      <w:hyperlink r:id="rId1" w:history="1">
        <w:r w:rsidR="00E00FD3" w:rsidRPr="00803F1A">
          <w:rPr>
            <w:rStyle w:val="ab"/>
          </w:rPr>
          <w:t>http://dit.isuct.ru/Publish_RUP/core.base_rup/workproducts/rup_project_plan_D89CA030.html</w:t>
        </w:r>
      </w:hyperlink>
    </w:p>
  </w:comment>
  <w:comment w:id="1" w:author="Станислав Сорокин" w:date="2016-02-29T11:28:00Z" w:initials="СС">
    <w:p w14:paraId="15F4D406" w14:textId="4CC1D741" w:rsidR="000B503C" w:rsidRDefault="000C0E19">
      <w:pPr>
        <w:pStyle w:val="a5"/>
      </w:pPr>
      <w:r>
        <w:rPr>
          <w:rStyle w:val="a4"/>
        </w:rPr>
        <w:annotationRef/>
      </w:r>
      <w:r>
        <w:t>Видимо они будут?</w:t>
      </w:r>
    </w:p>
  </w:comment>
  <w:comment w:id="2" w:author="Mikhail Aseev" w:date="2016-03-01T21:02:00Z" w:initials="MA">
    <w:p w14:paraId="436BA903" w14:textId="6F1EA944" w:rsidR="000B503C" w:rsidRDefault="000B503C">
      <w:pPr>
        <w:pStyle w:val="a5"/>
      </w:pPr>
      <w:r>
        <w:rPr>
          <w:rStyle w:val="a4"/>
        </w:rPr>
        <w:annotationRef/>
      </w:r>
      <w:r>
        <w:t xml:space="preserve">По-хорошему, надо. Но мы вообще не </w:t>
      </w:r>
      <w:proofErr w:type="spellStart"/>
      <w:r>
        <w:t>вдупляем</w:t>
      </w:r>
      <w:proofErr w:type="spellEnd"/>
      <w:r>
        <w:t>, что там нужно.</w:t>
      </w:r>
      <w:r w:rsidR="004E0BED">
        <w:t xml:space="preserve"> Я, надеюсь, ты хорошим образом заполнишь этот пробел.</w:t>
      </w:r>
    </w:p>
  </w:comment>
  <w:comment w:id="3" w:author="Evgeny" w:date="2016-03-02T10:40:00Z" w:initials="E">
    <w:p w14:paraId="4C50E141" w14:textId="4DB6B3AC" w:rsidR="001E20C5" w:rsidRDefault="001E20C5">
      <w:pPr>
        <w:pStyle w:val="a5"/>
      </w:pPr>
      <w:r>
        <w:rPr>
          <w:rStyle w:val="a4"/>
        </w:rPr>
        <w:annotationRef/>
      </w:r>
      <w:r>
        <w:t>Все ли документы указаны?</w:t>
      </w:r>
    </w:p>
  </w:comment>
  <w:comment w:id="7" w:author="Станислав Сорокин" w:date="2016-03-02T03:01:00Z" w:initials="СС">
    <w:p w14:paraId="471EFABF" w14:textId="5A9F5D28" w:rsidR="00C306FA" w:rsidRDefault="00C306FA">
      <w:pPr>
        <w:pStyle w:val="a5"/>
      </w:pPr>
      <w:r>
        <w:rPr>
          <w:rStyle w:val="a4"/>
        </w:rPr>
        <w:annotationRef/>
      </w:r>
      <w:r>
        <w:t>Необходимо добавить еще один-два инструмента, использовавшихся для проектирования БД Мишей Р.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679236C" w15:done="0"/>
  <w15:commentEx w15:paraId="15F4D406" w15:done="0"/>
  <w15:commentEx w15:paraId="436BA903" w15:done="0"/>
  <w15:commentEx w15:paraId="4C50E141" w15:done="0"/>
  <w15:commentEx w15:paraId="471EFABF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0AD7193"/>
    <w:multiLevelType w:val="hybridMultilevel"/>
    <w:tmpl w:val="B12C61A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2F50515"/>
    <w:multiLevelType w:val="hybridMultilevel"/>
    <w:tmpl w:val="2292A4CE"/>
    <w:lvl w:ilvl="0" w:tplc="04190015">
      <w:start w:val="1"/>
      <w:numFmt w:val="upperLetter"/>
      <w:lvlText w:val="%1."/>
      <w:lvlJc w:val="left"/>
      <w:pPr>
        <w:ind w:left="2136" w:hanging="360"/>
      </w:pPr>
    </w:lvl>
    <w:lvl w:ilvl="1" w:tplc="04190019" w:tentative="1">
      <w:start w:val="1"/>
      <w:numFmt w:val="lowerLetter"/>
      <w:lvlText w:val="%2."/>
      <w:lvlJc w:val="left"/>
      <w:pPr>
        <w:ind w:left="2856" w:hanging="360"/>
      </w:pPr>
    </w:lvl>
    <w:lvl w:ilvl="2" w:tplc="0419001B" w:tentative="1">
      <w:start w:val="1"/>
      <w:numFmt w:val="lowerRoman"/>
      <w:lvlText w:val="%3."/>
      <w:lvlJc w:val="right"/>
      <w:pPr>
        <w:ind w:left="3576" w:hanging="180"/>
      </w:pPr>
    </w:lvl>
    <w:lvl w:ilvl="3" w:tplc="0419000F" w:tentative="1">
      <w:start w:val="1"/>
      <w:numFmt w:val="decimal"/>
      <w:lvlText w:val="%4."/>
      <w:lvlJc w:val="left"/>
      <w:pPr>
        <w:ind w:left="4296" w:hanging="360"/>
      </w:pPr>
    </w:lvl>
    <w:lvl w:ilvl="4" w:tplc="04190019" w:tentative="1">
      <w:start w:val="1"/>
      <w:numFmt w:val="lowerLetter"/>
      <w:lvlText w:val="%5."/>
      <w:lvlJc w:val="left"/>
      <w:pPr>
        <w:ind w:left="5016" w:hanging="360"/>
      </w:pPr>
    </w:lvl>
    <w:lvl w:ilvl="5" w:tplc="0419001B" w:tentative="1">
      <w:start w:val="1"/>
      <w:numFmt w:val="lowerRoman"/>
      <w:lvlText w:val="%6."/>
      <w:lvlJc w:val="right"/>
      <w:pPr>
        <w:ind w:left="5736" w:hanging="180"/>
      </w:pPr>
    </w:lvl>
    <w:lvl w:ilvl="6" w:tplc="0419000F" w:tentative="1">
      <w:start w:val="1"/>
      <w:numFmt w:val="decimal"/>
      <w:lvlText w:val="%7."/>
      <w:lvlJc w:val="left"/>
      <w:pPr>
        <w:ind w:left="6456" w:hanging="360"/>
      </w:pPr>
    </w:lvl>
    <w:lvl w:ilvl="7" w:tplc="04190019" w:tentative="1">
      <w:start w:val="1"/>
      <w:numFmt w:val="lowerLetter"/>
      <w:lvlText w:val="%8."/>
      <w:lvlJc w:val="left"/>
      <w:pPr>
        <w:ind w:left="7176" w:hanging="360"/>
      </w:pPr>
    </w:lvl>
    <w:lvl w:ilvl="8" w:tplc="0419001B" w:tentative="1">
      <w:start w:val="1"/>
      <w:numFmt w:val="lowerRoman"/>
      <w:lvlText w:val="%9."/>
      <w:lvlJc w:val="right"/>
      <w:pPr>
        <w:ind w:left="7896" w:hanging="180"/>
      </w:pPr>
    </w:lvl>
  </w:abstractNum>
  <w:abstractNum w:abstractNumId="2">
    <w:nsid w:val="1F3B517F"/>
    <w:multiLevelType w:val="hybridMultilevel"/>
    <w:tmpl w:val="97A066BC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">
    <w:nsid w:val="22BC4777"/>
    <w:multiLevelType w:val="hybridMultilevel"/>
    <w:tmpl w:val="43A8EE52"/>
    <w:lvl w:ilvl="0" w:tplc="91A28D62">
      <w:start w:val="1"/>
      <w:numFmt w:val="decimal"/>
      <w:lvlText w:val="%1."/>
      <w:lvlJc w:val="left"/>
      <w:pPr>
        <w:ind w:left="2136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4">
    <w:nsid w:val="318D232A"/>
    <w:multiLevelType w:val="hybridMultilevel"/>
    <w:tmpl w:val="621AFEA0"/>
    <w:lvl w:ilvl="0" w:tplc="0419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5">
    <w:nsid w:val="3CA9655D"/>
    <w:multiLevelType w:val="hybridMultilevel"/>
    <w:tmpl w:val="2292A4CE"/>
    <w:lvl w:ilvl="0" w:tplc="04190015">
      <w:start w:val="1"/>
      <w:numFmt w:val="upperLetter"/>
      <w:lvlText w:val="%1."/>
      <w:lvlJc w:val="left"/>
      <w:pPr>
        <w:ind w:left="2136" w:hanging="360"/>
      </w:pPr>
    </w:lvl>
    <w:lvl w:ilvl="1" w:tplc="04190019" w:tentative="1">
      <w:start w:val="1"/>
      <w:numFmt w:val="lowerLetter"/>
      <w:lvlText w:val="%2."/>
      <w:lvlJc w:val="left"/>
      <w:pPr>
        <w:ind w:left="2856" w:hanging="360"/>
      </w:pPr>
    </w:lvl>
    <w:lvl w:ilvl="2" w:tplc="0419001B" w:tentative="1">
      <w:start w:val="1"/>
      <w:numFmt w:val="lowerRoman"/>
      <w:lvlText w:val="%3."/>
      <w:lvlJc w:val="right"/>
      <w:pPr>
        <w:ind w:left="3576" w:hanging="180"/>
      </w:pPr>
    </w:lvl>
    <w:lvl w:ilvl="3" w:tplc="0419000F" w:tentative="1">
      <w:start w:val="1"/>
      <w:numFmt w:val="decimal"/>
      <w:lvlText w:val="%4."/>
      <w:lvlJc w:val="left"/>
      <w:pPr>
        <w:ind w:left="4296" w:hanging="360"/>
      </w:pPr>
    </w:lvl>
    <w:lvl w:ilvl="4" w:tplc="04190019" w:tentative="1">
      <w:start w:val="1"/>
      <w:numFmt w:val="lowerLetter"/>
      <w:lvlText w:val="%5."/>
      <w:lvlJc w:val="left"/>
      <w:pPr>
        <w:ind w:left="5016" w:hanging="360"/>
      </w:pPr>
    </w:lvl>
    <w:lvl w:ilvl="5" w:tplc="0419001B" w:tentative="1">
      <w:start w:val="1"/>
      <w:numFmt w:val="lowerRoman"/>
      <w:lvlText w:val="%6."/>
      <w:lvlJc w:val="right"/>
      <w:pPr>
        <w:ind w:left="5736" w:hanging="180"/>
      </w:pPr>
    </w:lvl>
    <w:lvl w:ilvl="6" w:tplc="0419000F" w:tentative="1">
      <w:start w:val="1"/>
      <w:numFmt w:val="decimal"/>
      <w:lvlText w:val="%7."/>
      <w:lvlJc w:val="left"/>
      <w:pPr>
        <w:ind w:left="6456" w:hanging="360"/>
      </w:pPr>
    </w:lvl>
    <w:lvl w:ilvl="7" w:tplc="04190019" w:tentative="1">
      <w:start w:val="1"/>
      <w:numFmt w:val="lowerLetter"/>
      <w:lvlText w:val="%8."/>
      <w:lvlJc w:val="left"/>
      <w:pPr>
        <w:ind w:left="7176" w:hanging="360"/>
      </w:pPr>
    </w:lvl>
    <w:lvl w:ilvl="8" w:tplc="0419001B" w:tentative="1">
      <w:start w:val="1"/>
      <w:numFmt w:val="lowerRoman"/>
      <w:lvlText w:val="%9."/>
      <w:lvlJc w:val="right"/>
      <w:pPr>
        <w:ind w:left="7896" w:hanging="180"/>
      </w:pPr>
    </w:lvl>
  </w:abstractNum>
  <w:abstractNum w:abstractNumId="6">
    <w:nsid w:val="46B84434"/>
    <w:multiLevelType w:val="hybridMultilevel"/>
    <w:tmpl w:val="7CCE8E62"/>
    <w:lvl w:ilvl="0" w:tplc="04190015">
      <w:start w:val="1"/>
      <w:numFmt w:val="upperLetter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BEA0B03"/>
    <w:multiLevelType w:val="hybridMultilevel"/>
    <w:tmpl w:val="37D40DA0"/>
    <w:lvl w:ilvl="0" w:tplc="0419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8">
    <w:nsid w:val="4CF75C12"/>
    <w:multiLevelType w:val="hybridMultilevel"/>
    <w:tmpl w:val="380C88D6"/>
    <w:lvl w:ilvl="0" w:tplc="DDE4F5CC">
      <w:start w:val="1"/>
      <w:numFmt w:val="decimal"/>
      <w:lvlText w:val="%1)"/>
      <w:lvlJc w:val="left"/>
      <w:pPr>
        <w:ind w:left="17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9">
    <w:nsid w:val="564E350E"/>
    <w:multiLevelType w:val="multilevel"/>
    <w:tmpl w:val="0A92CCF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10">
    <w:nsid w:val="61402975"/>
    <w:multiLevelType w:val="multilevel"/>
    <w:tmpl w:val="41A01284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11">
    <w:nsid w:val="61C64599"/>
    <w:multiLevelType w:val="hybridMultilevel"/>
    <w:tmpl w:val="E0E0B00C"/>
    <w:lvl w:ilvl="0" w:tplc="197037D8">
      <w:start w:val="1"/>
      <w:numFmt w:val="decimal"/>
      <w:lvlText w:val="%1."/>
      <w:lvlJc w:val="left"/>
      <w:pPr>
        <w:ind w:left="17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12">
    <w:nsid w:val="63311974"/>
    <w:multiLevelType w:val="hybridMultilevel"/>
    <w:tmpl w:val="43A8EE52"/>
    <w:lvl w:ilvl="0" w:tplc="91A28D62">
      <w:start w:val="1"/>
      <w:numFmt w:val="decimal"/>
      <w:lvlText w:val="%1."/>
      <w:lvlJc w:val="left"/>
      <w:pPr>
        <w:ind w:left="2136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3">
    <w:nsid w:val="67462F16"/>
    <w:multiLevelType w:val="hybridMultilevel"/>
    <w:tmpl w:val="27764D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CC80715"/>
    <w:multiLevelType w:val="hybridMultilevel"/>
    <w:tmpl w:val="B8DC5E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3042772"/>
    <w:multiLevelType w:val="hybridMultilevel"/>
    <w:tmpl w:val="43A8EE52"/>
    <w:lvl w:ilvl="0" w:tplc="91A28D62">
      <w:start w:val="1"/>
      <w:numFmt w:val="decimal"/>
      <w:lvlText w:val="%1."/>
      <w:lvlJc w:val="left"/>
      <w:pPr>
        <w:ind w:left="2136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6">
    <w:nsid w:val="7BC03618"/>
    <w:multiLevelType w:val="hybridMultilevel"/>
    <w:tmpl w:val="2292A4CE"/>
    <w:lvl w:ilvl="0" w:tplc="04190015">
      <w:start w:val="1"/>
      <w:numFmt w:val="upperLetter"/>
      <w:lvlText w:val="%1."/>
      <w:lvlJc w:val="left"/>
      <w:pPr>
        <w:ind w:left="2136" w:hanging="360"/>
      </w:pPr>
    </w:lvl>
    <w:lvl w:ilvl="1" w:tplc="04190019" w:tentative="1">
      <w:start w:val="1"/>
      <w:numFmt w:val="lowerLetter"/>
      <w:lvlText w:val="%2."/>
      <w:lvlJc w:val="left"/>
      <w:pPr>
        <w:ind w:left="2856" w:hanging="360"/>
      </w:pPr>
    </w:lvl>
    <w:lvl w:ilvl="2" w:tplc="0419001B" w:tentative="1">
      <w:start w:val="1"/>
      <w:numFmt w:val="lowerRoman"/>
      <w:lvlText w:val="%3."/>
      <w:lvlJc w:val="right"/>
      <w:pPr>
        <w:ind w:left="3576" w:hanging="180"/>
      </w:pPr>
    </w:lvl>
    <w:lvl w:ilvl="3" w:tplc="0419000F" w:tentative="1">
      <w:start w:val="1"/>
      <w:numFmt w:val="decimal"/>
      <w:lvlText w:val="%4."/>
      <w:lvlJc w:val="left"/>
      <w:pPr>
        <w:ind w:left="4296" w:hanging="360"/>
      </w:pPr>
    </w:lvl>
    <w:lvl w:ilvl="4" w:tplc="04190019" w:tentative="1">
      <w:start w:val="1"/>
      <w:numFmt w:val="lowerLetter"/>
      <w:lvlText w:val="%5."/>
      <w:lvlJc w:val="left"/>
      <w:pPr>
        <w:ind w:left="5016" w:hanging="360"/>
      </w:pPr>
    </w:lvl>
    <w:lvl w:ilvl="5" w:tplc="0419001B" w:tentative="1">
      <w:start w:val="1"/>
      <w:numFmt w:val="lowerRoman"/>
      <w:lvlText w:val="%6."/>
      <w:lvlJc w:val="right"/>
      <w:pPr>
        <w:ind w:left="5736" w:hanging="180"/>
      </w:pPr>
    </w:lvl>
    <w:lvl w:ilvl="6" w:tplc="0419000F" w:tentative="1">
      <w:start w:val="1"/>
      <w:numFmt w:val="decimal"/>
      <w:lvlText w:val="%7."/>
      <w:lvlJc w:val="left"/>
      <w:pPr>
        <w:ind w:left="6456" w:hanging="360"/>
      </w:pPr>
    </w:lvl>
    <w:lvl w:ilvl="7" w:tplc="04190019" w:tentative="1">
      <w:start w:val="1"/>
      <w:numFmt w:val="lowerLetter"/>
      <w:lvlText w:val="%8."/>
      <w:lvlJc w:val="left"/>
      <w:pPr>
        <w:ind w:left="7176" w:hanging="360"/>
      </w:pPr>
    </w:lvl>
    <w:lvl w:ilvl="8" w:tplc="0419001B" w:tentative="1">
      <w:start w:val="1"/>
      <w:numFmt w:val="lowerRoman"/>
      <w:lvlText w:val="%9."/>
      <w:lvlJc w:val="right"/>
      <w:pPr>
        <w:ind w:left="7896" w:hanging="180"/>
      </w:pPr>
    </w:lvl>
  </w:abstractNum>
  <w:abstractNum w:abstractNumId="17">
    <w:nsid w:val="7DB01958"/>
    <w:multiLevelType w:val="hybridMultilevel"/>
    <w:tmpl w:val="8FA66ED0"/>
    <w:lvl w:ilvl="0" w:tplc="24787DEE">
      <w:start w:val="1"/>
      <w:numFmt w:val="upperLetter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8">
    <w:nsid w:val="7F177C3D"/>
    <w:multiLevelType w:val="hybridMultilevel"/>
    <w:tmpl w:val="594AD5F4"/>
    <w:lvl w:ilvl="0" w:tplc="91A28D62">
      <w:start w:val="1"/>
      <w:numFmt w:val="decimal"/>
      <w:lvlText w:val="%1."/>
      <w:lvlJc w:val="left"/>
      <w:pPr>
        <w:ind w:left="17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num w:numId="1">
    <w:abstractNumId w:val="9"/>
  </w:num>
  <w:num w:numId="2">
    <w:abstractNumId w:val="14"/>
  </w:num>
  <w:num w:numId="3">
    <w:abstractNumId w:val="7"/>
  </w:num>
  <w:num w:numId="4">
    <w:abstractNumId w:val="2"/>
  </w:num>
  <w:num w:numId="5">
    <w:abstractNumId w:val="0"/>
  </w:num>
  <w:num w:numId="6">
    <w:abstractNumId w:val="13"/>
  </w:num>
  <w:num w:numId="7">
    <w:abstractNumId w:val="6"/>
  </w:num>
  <w:num w:numId="8">
    <w:abstractNumId w:val="1"/>
  </w:num>
  <w:num w:numId="9">
    <w:abstractNumId w:val="18"/>
  </w:num>
  <w:num w:numId="10">
    <w:abstractNumId w:val="10"/>
  </w:num>
  <w:num w:numId="11">
    <w:abstractNumId w:val="12"/>
  </w:num>
  <w:num w:numId="12">
    <w:abstractNumId w:val="8"/>
  </w:num>
  <w:num w:numId="13">
    <w:abstractNumId w:val="17"/>
  </w:num>
  <w:num w:numId="14">
    <w:abstractNumId w:val="5"/>
  </w:num>
  <w:num w:numId="15">
    <w:abstractNumId w:val="15"/>
  </w:num>
  <w:num w:numId="16">
    <w:abstractNumId w:val="16"/>
  </w:num>
  <w:num w:numId="17">
    <w:abstractNumId w:val="3"/>
  </w:num>
  <w:num w:numId="18">
    <w:abstractNumId w:val="11"/>
  </w:num>
  <w:num w:numId="19">
    <w:abstractNumId w:val="4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Mikhail Aseev">
    <w15:presenceInfo w15:providerId="Windows Live" w15:userId="e63f9b7f66fecb32"/>
  </w15:person>
  <w15:person w15:author="Станислав Сорокин">
    <w15:presenceInfo w15:providerId="Windows Live" w15:userId="1aeab143894bc69b"/>
  </w15:person>
  <w15:person w15:author="Evgeny">
    <w15:presenceInfo w15:providerId="None" w15:userId="Evgen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22EFB"/>
    <w:rsid w:val="0000442C"/>
    <w:rsid w:val="00022229"/>
    <w:rsid w:val="00066890"/>
    <w:rsid w:val="00090F4A"/>
    <w:rsid w:val="00092D1E"/>
    <w:rsid w:val="000B216D"/>
    <w:rsid w:val="000B503C"/>
    <w:rsid w:val="000C0E19"/>
    <w:rsid w:val="000C65D5"/>
    <w:rsid w:val="000C7B10"/>
    <w:rsid w:val="000D1802"/>
    <w:rsid w:val="000D48AB"/>
    <w:rsid w:val="000D4988"/>
    <w:rsid w:val="000D5B07"/>
    <w:rsid w:val="00104FAB"/>
    <w:rsid w:val="00111CA8"/>
    <w:rsid w:val="001243EC"/>
    <w:rsid w:val="001257F5"/>
    <w:rsid w:val="00167DF0"/>
    <w:rsid w:val="001B7D38"/>
    <w:rsid w:val="001C21FC"/>
    <w:rsid w:val="001D4001"/>
    <w:rsid w:val="001E20C5"/>
    <w:rsid w:val="001F3579"/>
    <w:rsid w:val="001F5AF7"/>
    <w:rsid w:val="001F7791"/>
    <w:rsid w:val="002127D7"/>
    <w:rsid w:val="00220AB4"/>
    <w:rsid w:val="00230ED9"/>
    <w:rsid w:val="00281DBD"/>
    <w:rsid w:val="00286CEE"/>
    <w:rsid w:val="002B4AED"/>
    <w:rsid w:val="002C1FC2"/>
    <w:rsid w:val="002C6E01"/>
    <w:rsid w:val="002D4A8E"/>
    <w:rsid w:val="002F62B4"/>
    <w:rsid w:val="002F74DC"/>
    <w:rsid w:val="00330750"/>
    <w:rsid w:val="00343E11"/>
    <w:rsid w:val="00350C3B"/>
    <w:rsid w:val="00362D35"/>
    <w:rsid w:val="0036615B"/>
    <w:rsid w:val="0036618A"/>
    <w:rsid w:val="00392D1F"/>
    <w:rsid w:val="003A5206"/>
    <w:rsid w:val="003F1555"/>
    <w:rsid w:val="003F7B97"/>
    <w:rsid w:val="004000B7"/>
    <w:rsid w:val="004102FA"/>
    <w:rsid w:val="004120C1"/>
    <w:rsid w:val="00420677"/>
    <w:rsid w:val="004224DB"/>
    <w:rsid w:val="00427B33"/>
    <w:rsid w:val="0043774C"/>
    <w:rsid w:val="004534DF"/>
    <w:rsid w:val="004744C0"/>
    <w:rsid w:val="00475CB9"/>
    <w:rsid w:val="004764EA"/>
    <w:rsid w:val="004B7C54"/>
    <w:rsid w:val="004C5E5E"/>
    <w:rsid w:val="004C659B"/>
    <w:rsid w:val="004C71C3"/>
    <w:rsid w:val="004E0BED"/>
    <w:rsid w:val="004E63AB"/>
    <w:rsid w:val="004F704F"/>
    <w:rsid w:val="00504415"/>
    <w:rsid w:val="00506CA5"/>
    <w:rsid w:val="0051452F"/>
    <w:rsid w:val="005162FA"/>
    <w:rsid w:val="00522677"/>
    <w:rsid w:val="00523045"/>
    <w:rsid w:val="005359AD"/>
    <w:rsid w:val="00544964"/>
    <w:rsid w:val="00545032"/>
    <w:rsid w:val="0055120A"/>
    <w:rsid w:val="00583CA6"/>
    <w:rsid w:val="0059423D"/>
    <w:rsid w:val="005A6EE4"/>
    <w:rsid w:val="005D0A88"/>
    <w:rsid w:val="005D754A"/>
    <w:rsid w:val="005F5682"/>
    <w:rsid w:val="00602558"/>
    <w:rsid w:val="006056FC"/>
    <w:rsid w:val="00612960"/>
    <w:rsid w:val="00617BAA"/>
    <w:rsid w:val="00641052"/>
    <w:rsid w:val="0066571C"/>
    <w:rsid w:val="0067491C"/>
    <w:rsid w:val="006944A9"/>
    <w:rsid w:val="006A6F0C"/>
    <w:rsid w:val="006B19FD"/>
    <w:rsid w:val="006B60D1"/>
    <w:rsid w:val="006F36D6"/>
    <w:rsid w:val="006F3EC6"/>
    <w:rsid w:val="006F4E7D"/>
    <w:rsid w:val="0073230B"/>
    <w:rsid w:val="0073383A"/>
    <w:rsid w:val="00745D74"/>
    <w:rsid w:val="007642D4"/>
    <w:rsid w:val="00782849"/>
    <w:rsid w:val="007867B0"/>
    <w:rsid w:val="007A2F0D"/>
    <w:rsid w:val="007B2151"/>
    <w:rsid w:val="007D0413"/>
    <w:rsid w:val="007D4C13"/>
    <w:rsid w:val="007E05F7"/>
    <w:rsid w:val="007F0499"/>
    <w:rsid w:val="007F4264"/>
    <w:rsid w:val="007F4E5C"/>
    <w:rsid w:val="00800D1E"/>
    <w:rsid w:val="00803F1A"/>
    <w:rsid w:val="00804EDB"/>
    <w:rsid w:val="00811463"/>
    <w:rsid w:val="00823FAA"/>
    <w:rsid w:val="00852D9C"/>
    <w:rsid w:val="00871417"/>
    <w:rsid w:val="008A4B03"/>
    <w:rsid w:val="008D4544"/>
    <w:rsid w:val="008E69B9"/>
    <w:rsid w:val="008E7201"/>
    <w:rsid w:val="008F35C8"/>
    <w:rsid w:val="008F6A32"/>
    <w:rsid w:val="00925D9B"/>
    <w:rsid w:val="00930EEE"/>
    <w:rsid w:val="0094304A"/>
    <w:rsid w:val="00973AF6"/>
    <w:rsid w:val="00981710"/>
    <w:rsid w:val="00982C55"/>
    <w:rsid w:val="00990F05"/>
    <w:rsid w:val="00991153"/>
    <w:rsid w:val="009A55C7"/>
    <w:rsid w:val="009D6BDF"/>
    <w:rsid w:val="009D767C"/>
    <w:rsid w:val="00A07DD6"/>
    <w:rsid w:val="00A11D0A"/>
    <w:rsid w:val="00A17F03"/>
    <w:rsid w:val="00A22EFB"/>
    <w:rsid w:val="00A31B47"/>
    <w:rsid w:val="00A4052E"/>
    <w:rsid w:val="00A465EB"/>
    <w:rsid w:val="00A56501"/>
    <w:rsid w:val="00A72AF7"/>
    <w:rsid w:val="00A73D66"/>
    <w:rsid w:val="00A75D35"/>
    <w:rsid w:val="00A80EED"/>
    <w:rsid w:val="00AC7642"/>
    <w:rsid w:val="00AD4F07"/>
    <w:rsid w:val="00AE564B"/>
    <w:rsid w:val="00AF3803"/>
    <w:rsid w:val="00B170F0"/>
    <w:rsid w:val="00B27FA2"/>
    <w:rsid w:val="00B41FA9"/>
    <w:rsid w:val="00B6252A"/>
    <w:rsid w:val="00B768EB"/>
    <w:rsid w:val="00B86280"/>
    <w:rsid w:val="00B94606"/>
    <w:rsid w:val="00BA041A"/>
    <w:rsid w:val="00BB2431"/>
    <w:rsid w:val="00BB6F72"/>
    <w:rsid w:val="00BD28F8"/>
    <w:rsid w:val="00BF4DF6"/>
    <w:rsid w:val="00BF7357"/>
    <w:rsid w:val="00BF76FB"/>
    <w:rsid w:val="00C21253"/>
    <w:rsid w:val="00C306FA"/>
    <w:rsid w:val="00C31BD1"/>
    <w:rsid w:val="00C340A1"/>
    <w:rsid w:val="00C76544"/>
    <w:rsid w:val="00C851AB"/>
    <w:rsid w:val="00C91F07"/>
    <w:rsid w:val="00CB5E0A"/>
    <w:rsid w:val="00CD357A"/>
    <w:rsid w:val="00CE31DC"/>
    <w:rsid w:val="00CE7417"/>
    <w:rsid w:val="00D0500F"/>
    <w:rsid w:val="00D14322"/>
    <w:rsid w:val="00D14A7B"/>
    <w:rsid w:val="00D56602"/>
    <w:rsid w:val="00D57AA0"/>
    <w:rsid w:val="00D72135"/>
    <w:rsid w:val="00D82FEE"/>
    <w:rsid w:val="00D83B58"/>
    <w:rsid w:val="00D87372"/>
    <w:rsid w:val="00DA4359"/>
    <w:rsid w:val="00DA68BC"/>
    <w:rsid w:val="00DC3F66"/>
    <w:rsid w:val="00DE5D5D"/>
    <w:rsid w:val="00DF3088"/>
    <w:rsid w:val="00DF716B"/>
    <w:rsid w:val="00E00FD3"/>
    <w:rsid w:val="00E03AE9"/>
    <w:rsid w:val="00E155EE"/>
    <w:rsid w:val="00E4355C"/>
    <w:rsid w:val="00E502C6"/>
    <w:rsid w:val="00E66E5F"/>
    <w:rsid w:val="00E72BB7"/>
    <w:rsid w:val="00EB418F"/>
    <w:rsid w:val="00EB5F0C"/>
    <w:rsid w:val="00EC09CD"/>
    <w:rsid w:val="00EC55D8"/>
    <w:rsid w:val="00EE5AE7"/>
    <w:rsid w:val="00EF231B"/>
    <w:rsid w:val="00F0387F"/>
    <w:rsid w:val="00F15B68"/>
    <w:rsid w:val="00F15C74"/>
    <w:rsid w:val="00F63889"/>
    <w:rsid w:val="00F77504"/>
    <w:rsid w:val="00F81364"/>
    <w:rsid w:val="00F909DA"/>
    <w:rsid w:val="00F94012"/>
    <w:rsid w:val="00FA27CE"/>
    <w:rsid w:val="00FA32C8"/>
    <w:rsid w:val="00FA3E1F"/>
    <w:rsid w:val="00FF37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0DD69C4"/>
  <w15:chartTrackingRefBased/>
  <w15:docId w15:val="{E55C6036-F81D-4A69-B134-A3D2F9736F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768EB"/>
    <w:pPr>
      <w:ind w:left="720"/>
      <w:contextualSpacing/>
    </w:pPr>
  </w:style>
  <w:style w:type="character" w:styleId="a4">
    <w:name w:val="annotation reference"/>
    <w:basedOn w:val="a0"/>
    <w:uiPriority w:val="99"/>
    <w:semiHidden/>
    <w:unhideWhenUsed/>
    <w:rsid w:val="00F0387F"/>
    <w:rPr>
      <w:sz w:val="16"/>
      <w:szCs w:val="16"/>
    </w:rPr>
  </w:style>
  <w:style w:type="paragraph" w:styleId="a5">
    <w:name w:val="annotation text"/>
    <w:basedOn w:val="a"/>
    <w:link w:val="a6"/>
    <w:uiPriority w:val="99"/>
    <w:semiHidden/>
    <w:unhideWhenUsed/>
    <w:rsid w:val="00F0387F"/>
    <w:pPr>
      <w:spacing w:line="240" w:lineRule="auto"/>
    </w:pPr>
    <w:rPr>
      <w:sz w:val="20"/>
      <w:szCs w:val="20"/>
    </w:rPr>
  </w:style>
  <w:style w:type="character" w:customStyle="1" w:styleId="a6">
    <w:name w:val="Текст примечания Знак"/>
    <w:basedOn w:val="a0"/>
    <w:link w:val="a5"/>
    <w:uiPriority w:val="99"/>
    <w:semiHidden/>
    <w:rsid w:val="00F0387F"/>
    <w:rPr>
      <w:sz w:val="20"/>
      <w:szCs w:val="20"/>
    </w:rPr>
  </w:style>
  <w:style w:type="paragraph" w:styleId="a7">
    <w:name w:val="annotation subject"/>
    <w:basedOn w:val="a5"/>
    <w:next w:val="a5"/>
    <w:link w:val="a8"/>
    <w:uiPriority w:val="99"/>
    <w:semiHidden/>
    <w:unhideWhenUsed/>
    <w:rsid w:val="00F0387F"/>
    <w:rPr>
      <w:b/>
      <w:bCs/>
    </w:rPr>
  </w:style>
  <w:style w:type="character" w:customStyle="1" w:styleId="a8">
    <w:name w:val="Тема примечания Знак"/>
    <w:basedOn w:val="a6"/>
    <w:link w:val="a7"/>
    <w:uiPriority w:val="99"/>
    <w:semiHidden/>
    <w:rsid w:val="00F0387F"/>
    <w:rPr>
      <w:b/>
      <w:bCs/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F0387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F0387F"/>
    <w:rPr>
      <w:rFonts w:ascii="Segoe UI" w:hAnsi="Segoe UI" w:cs="Segoe UI"/>
      <w:sz w:val="18"/>
      <w:szCs w:val="18"/>
    </w:rPr>
  </w:style>
  <w:style w:type="character" w:styleId="ab">
    <w:name w:val="Hyperlink"/>
    <w:basedOn w:val="a0"/>
    <w:uiPriority w:val="99"/>
    <w:unhideWhenUsed/>
    <w:rsid w:val="00803F1A"/>
    <w:rPr>
      <w:color w:val="0563C1" w:themeColor="hyperlink"/>
      <w:u w:val="single"/>
    </w:rPr>
  </w:style>
  <w:style w:type="character" w:styleId="ac">
    <w:name w:val="FollowedHyperlink"/>
    <w:basedOn w:val="a0"/>
    <w:uiPriority w:val="99"/>
    <w:semiHidden/>
    <w:unhideWhenUsed/>
    <w:rsid w:val="00803F1A"/>
    <w:rPr>
      <w:color w:val="954F72" w:themeColor="followedHyperlink"/>
      <w:u w:val="single"/>
    </w:rPr>
  </w:style>
  <w:style w:type="paragraph" w:styleId="ad">
    <w:name w:val="caption"/>
    <w:basedOn w:val="a"/>
    <w:next w:val="a"/>
    <w:uiPriority w:val="35"/>
    <w:unhideWhenUsed/>
    <w:qFormat/>
    <w:rsid w:val="00930EEE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ae">
    <w:name w:val="Table Grid"/>
    <w:basedOn w:val="a1"/>
    <w:uiPriority w:val="59"/>
    <w:rsid w:val="00930EE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8434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comments.xml.rels><?xml version="1.0" encoding="UTF-8" standalone="yes"?>
<Relationships xmlns="http://schemas.openxmlformats.org/package/2006/relationships"><Relationship Id="rId1" Type="http://schemas.openxmlformats.org/officeDocument/2006/relationships/hyperlink" Target="http://dit.isuct.ru/Publish_RUP/core.base_rup/workproducts/rup_project_plan_D89CA030.html" TargetMode="External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microsoft.com/office/2011/relationships/commentsExtended" Target="commentsExtended.xml"/><Relationship Id="rId11" Type="http://schemas.openxmlformats.org/officeDocument/2006/relationships/theme" Target="theme/theme1.xml"/><Relationship Id="rId5" Type="http://schemas.openxmlformats.org/officeDocument/2006/relationships/comments" Target="comments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9</Pages>
  <Words>1982</Words>
  <Characters>11303</Characters>
  <Application>Microsoft Office Word</Application>
  <DocSecurity>0</DocSecurity>
  <Lines>94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32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khail Aseev</dc:creator>
  <cp:keywords/>
  <dc:description/>
  <cp:lastModifiedBy>Evgeny</cp:lastModifiedBy>
  <cp:revision>13</cp:revision>
  <dcterms:created xsi:type="dcterms:W3CDTF">2016-03-02T00:02:00Z</dcterms:created>
  <dcterms:modified xsi:type="dcterms:W3CDTF">2016-03-02T07:42:00Z</dcterms:modified>
</cp:coreProperties>
</file>